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45804F0" w14:textId="77777777" w:rsidR="000E613B" w:rsidRDefault="000E613B" w:rsidP="000E613B">
      <w:pPr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Тема 7: «Работа с файловой системой»</w:t>
      </w:r>
    </w:p>
    <w:p w14:paraId="0B2A71DB" w14:textId="77777777" w:rsidR="000E6905" w:rsidRPr="004C40C1" w:rsidRDefault="00B67E64" w:rsidP="00DE0786">
      <w:pPr>
        <w:spacing w:after="0"/>
        <w:rPr>
          <w:b/>
          <w:bCs/>
          <w:sz w:val="28"/>
        </w:rPr>
      </w:pPr>
      <w:r w:rsidRPr="004C40C1">
        <w:rPr>
          <w:b/>
          <w:bCs/>
          <w:noProof/>
          <w:sz w:val="28"/>
          <w:lang w:eastAsia="ru-RU"/>
        </w:rPr>
        <w:t>Цель работы</w:t>
      </w:r>
      <w:r w:rsidR="00737E76" w:rsidRPr="004C40C1">
        <w:rPr>
          <w:b/>
          <w:bCs/>
          <w:noProof/>
          <w:sz w:val="28"/>
          <w:lang w:eastAsia="ru-RU"/>
        </w:rPr>
        <w:t>:</w:t>
      </w:r>
      <w:r w:rsidR="005D22A6" w:rsidRPr="004C40C1">
        <w:rPr>
          <w:b/>
          <w:bCs/>
        </w:rPr>
        <w:t xml:space="preserve"> </w:t>
      </w:r>
    </w:p>
    <w:p w14:paraId="5D25DA74" w14:textId="6970A842" w:rsidR="00BE0007" w:rsidRPr="000E6905" w:rsidRDefault="00C5136E" w:rsidP="00DE0786">
      <w:pPr>
        <w:spacing w:after="0"/>
        <w:rPr>
          <w:sz w:val="28"/>
        </w:rPr>
      </w:pPr>
      <w:r>
        <w:rPr>
          <w:sz w:val="23"/>
          <w:szCs w:val="23"/>
        </w:rPr>
        <w:t xml:space="preserve"> </w:t>
      </w:r>
      <w:r w:rsidR="000E6905">
        <w:rPr>
          <w:sz w:val="23"/>
          <w:szCs w:val="23"/>
        </w:rPr>
        <w:t>Сост</w:t>
      </w:r>
      <w:r w:rsidR="005F507B">
        <w:rPr>
          <w:sz w:val="23"/>
          <w:szCs w:val="23"/>
        </w:rPr>
        <w:t>а</w:t>
      </w:r>
      <w:r w:rsidR="000E6905">
        <w:rPr>
          <w:sz w:val="23"/>
          <w:szCs w:val="23"/>
        </w:rPr>
        <w:t xml:space="preserve">вить алгоритм и </w:t>
      </w:r>
      <w:r w:rsidR="005F507B">
        <w:rPr>
          <w:sz w:val="23"/>
          <w:szCs w:val="23"/>
        </w:rPr>
        <w:t>разработать программу</w:t>
      </w:r>
    </w:p>
    <w:p w14:paraId="475097D2" w14:textId="21F3D6FA" w:rsidR="00DE0786" w:rsidRPr="005F507B" w:rsidRDefault="00DE0786" w:rsidP="005F507B">
      <w:pPr>
        <w:spacing w:after="0"/>
        <w:rPr>
          <w:sz w:val="28"/>
        </w:rPr>
      </w:pPr>
      <w:r>
        <w:rPr>
          <w:sz w:val="23"/>
          <w:szCs w:val="23"/>
        </w:rPr>
        <w:t xml:space="preserve"> </w:t>
      </w:r>
      <w:r w:rsidR="00B67E64" w:rsidRPr="00B67E64">
        <w:rPr>
          <w:sz w:val="28"/>
        </w:rPr>
        <w:t>Практическое задание:</w:t>
      </w:r>
    </w:p>
    <w:p w14:paraId="78F5CC77" w14:textId="139F5427" w:rsidR="005F507B" w:rsidRDefault="005F507B" w:rsidP="005370B4">
      <w:pPr>
        <w:spacing w:after="0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Задача </w:t>
      </w:r>
      <w:r w:rsidR="000E613B">
        <w:rPr>
          <w:b/>
          <w:sz w:val="26"/>
          <w:szCs w:val="26"/>
        </w:rPr>
        <w:t>7.</w:t>
      </w:r>
    </w:p>
    <w:p w14:paraId="26873674" w14:textId="77777777" w:rsidR="00E04321" w:rsidRDefault="00E04321" w:rsidP="00E04321">
      <w:pPr>
        <w:ind w:left="360"/>
        <w:jc w:val="both"/>
        <w:rPr>
          <w:sz w:val="26"/>
          <w:szCs w:val="26"/>
        </w:rPr>
      </w:pPr>
      <w:r>
        <w:rPr>
          <w:sz w:val="26"/>
          <w:szCs w:val="26"/>
        </w:rPr>
        <w:t>Напишите программу, которая создает поток. Используйте атрибуты по умолчанию. Родительский и вновь созданный поток должны распечатать десять строк текста из файла так, чтобы вывод родительского и дочернего потока был синхронизован: сначала родительский поток выводил бы 3 строки, затем дочерний одну, затем родительский 3 строки и т.д. Используйте критические секции.</w:t>
      </w:r>
    </w:p>
    <w:p w14:paraId="4891AB60" w14:textId="65EA4DFC" w:rsidR="006D7F51" w:rsidRDefault="00946900" w:rsidP="00DE0786">
      <w:pPr>
        <w:pStyle w:val="Default"/>
        <w:rPr>
          <w:b/>
          <w:bCs/>
          <w:sz w:val="28"/>
          <w:szCs w:val="28"/>
        </w:rPr>
      </w:pPr>
      <w:r w:rsidRPr="004C40C1">
        <w:rPr>
          <w:b/>
          <w:bCs/>
          <w:sz w:val="28"/>
          <w:szCs w:val="28"/>
        </w:rPr>
        <w:t>Математическая формулировка:</w:t>
      </w:r>
    </w:p>
    <w:p w14:paraId="68BEA226" w14:textId="522FB331" w:rsidR="005370B4" w:rsidRPr="005370B4" w:rsidRDefault="005370B4" w:rsidP="005370B4">
      <w:pPr>
        <w:spacing w:after="0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Задача </w:t>
      </w:r>
      <w:r w:rsidR="000E613B">
        <w:rPr>
          <w:b/>
          <w:sz w:val="26"/>
          <w:szCs w:val="26"/>
        </w:rPr>
        <w:t>7.</w:t>
      </w:r>
    </w:p>
    <w:p w14:paraId="369BA200" w14:textId="29D883E1" w:rsidR="009A7112" w:rsidRPr="009A7112" w:rsidRDefault="009A7112" w:rsidP="005370B4">
      <w:pPr>
        <w:rPr>
          <w:b/>
          <w:sz w:val="26"/>
          <w:szCs w:val="26"/>
        </w:rPr>
      </w:pPr>
      <w:r>
        <w:rPr>
          <w:b/>
          <w:sz w:val="26"/>
          <w:szCs w:val="26"/>
        </w:rPr>
        <w:tab/>
      </w:r>
      <w:r w:rsidR="00E04321">
        <w:rPr>
          <w:b/>
          <w:sz w:val="26"/>
          <w:szCs w:val="26"/>
        </w:rPr>
        <w:t>Программа работает уже с существующем текстовым файлом файлом. Последовательно выводятся строчки текстового файла в разных патоках и с разным временным интервалом для каждого патока.</w:t>
      </w:r>
    </w:p>
    <w:p w14:paraId="0288E2D6" w14:textId="591744B7" w:rsidR="00F5633D" w:rsidRPr="00612D28" w:rsidRDefault="00F5633D" w:rsidP="005370B4">
      <w:pPr>
        <w:rPr>
          <w:b/>
          <w:sz w:val="26"/>
          <w:szCs w:val="26"/>
        </w:rPr>
      </w:pPr>
      <w:r>
        <w:rPr>
          <w:b/>
          <w:sz w:val="26"/>
          <w:szCs w:val="26"/>
        </w:rPr>
        <w:t>Алгоритм</w:t>
      </w:r>
      <w:r w:rsidRPr="00612D28">
        <w:rPr>
          <w:b/>
          <w:sz w:val="26"/>
          <w:szCs w:val="26"/>
        </w:rPr>
        <w:t>:</w:t>
      </w:r>
    </w:p>
    <w:p w14:paraId="40311317" w14:textId="3F163DD3" w:rsidR="00A31ED4" w:rsidRDefault="005370B4" w:rsidP="005370B4">
      <w:pPr>
        <w:pStyle w:val="Default"/>
        <w:rPr>
          <w:rFonts w:asciiTheme="minorHAnsi" w:hAnsiTheme="minorHAnsi" w:cstheme="minorBidi"/>
          <w:color w:val="auto"/>
          <w:sz w:val="26"/>
          <w:szCs w:val="26"/>
        </w:rPr>
      </w:pPr>
      <w:r>
        <w:rPr>
          <w:rFonts w:asciiTheme="minorHAnsi" w:hAnsiTheme="minorHAnsi" w:cstheme="minorBidi"/>
          <w:color w:val="auto"/>
          <w:sz w:val="26"/>
          <w:szCs w:val="26"/>
        </w:rPr>
        <w:tab/>
      </w:r>
      <w:r w:rsidR="00AD151E">
        <w:rPr>
          <w:rFonts w:asciiTheme="minorHAnsi" w:hAnsiTheme="minorHAnsi" w:cstheme="minorBidi"/>
          <w:color w:val="auto"/>
          <w:sz w:val="26"/>
          <w:szCs w:val="26"/>
        </w:rPr>
        <w:t xml:space="preserve">Задача </w:t>
      </w:r>
      <w:r w:rsidR="000E613B">
        <w:rPr>
          <w:rFonts w:asciiTheme="minorHAnsi" w:hAnsiTheme="minorHAnsi" w:cstheme="minorBidi"/>
          <w:color w:val="auto"/>
          <w:sz w:val="26"/>
          <w:szCs w:val="26"/>
        </w:rPr>
        <w:t>7.</w:t>
      </w:r>
    </w:p>
    <w:p w14:paraId="0840359E" w14:textId="7248182A" w:rsidR="002A13A1" w:rsidRPr="00255B25" w:rsidRDefault="002A13A1" w:rsidP="00A31ED4">
      <w:pPr>
        <w:pStyle w:val="Default"/>
        <w:jc w:val="center"/>
        <w:rPr>
          <w:rFonts w:asciiTheme="minorHAnsi" w:hAnsiTheme="minorHAnsi" w:cstheme="minorBidi"/>
          <w:color w:val="auto"/>
          <w:sz w:val="26"/>
          <w:szCs w:val="26"/>
        </w:rPr>
      </w:pPr>
    </w:p>
    <w:p w14:paraId="38E8E893" w14:textId="69A6F7C3" w:rsidR="001F639C" w:rsidRDefault="00FC2A90" w:rsidP="00450C0F">
      <w:pPr>
        <w:pStyle w:val="Default"/>
        <w:jc w:val="center"/>
      </w:pPr>
      <w:r>
        <w:object w:dxaOrig="10908" w:dyaOrig="16320" w14:anchorId="368079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699.45pt" o:ole="">
            <v:imagedata r:id="rId8" o:title=""/>
          </v:shape>
          <o:OLEObject Type="Embed" ProgID="Visio.Drawing.15" ShapeID="_x0000_i1025" DrawAspect="Content" ObjectID="_1730549796" r:id="rId9"/>
        </w:object>
      </w:r>
    </w:p>
    <w:p w14:paraId="5BB1B7BF" w14:textId="5E6058F7" w:rsidR="00491555" w:rsidRPr="003A3692" w:rsidRDefault="00FC2A90" w:rsidP="00AE1282">
      <w:pPr>
        <w:spacing w:after="0"/>
      </w:pPr>
      <w:r>
        <w:object w:dxaOrig="8929" w:dyaOrig="15768" w14:anchorId="61B11AE9">
          <v:shape id="_x0000_i1027" type="#_x0000_t75" style="width:378pt;height:667.7pt" o:ole="">
            <v:imagedata r:id="rId10" o:title=""/>
          </v:shape>
          <o:OLEObject Type="Embed" ProgID="Visio.Drawing.15" ShapeID="_x0000_i1027" DrawAspect="Content" ObjectID="_1730549797" r:id="rId11"/>
        </w:object>
      </w:r>
    </w:p>
    <w:p w14:paraId="04A66243" w14:textId="1990F43F" w:rsidR="000F00B0" w:rsidRPr="00BC72A3" w:rsidRDefault="00F5633D" w:rsidP="000F00B0">
      <w:pPr>
        <w:spacing w:after="0"/>
        <w:rPr>
          <w:b/>
          <w:bCs/>
          <w:sz w:val="28"/>
        </w:rPr>
      </w:pPr>
      <w:r w:rsidRPr="000A1D07">
        <w:rPr>
          <w:b/>
          <w:bCs/>
          <w:sz w:val="28"/>
        </w:rPr>
        <w:t>Текст программного модуля</w:t>
      </w:r>
      <w:r w:rsidR="0015429B" w:rsidRPr="004C40C1">
        <w:rPr>
          <w:b/>
          <w:bCs/>
          <w:sz w:val="28"/>
        </w:rPr>
        <w:t>:</w:t>
      </w:r>
    </w:p>
    <w:p w14:paraId="68F6D22D" w14:textId="09EC9814" w:rsidR="001B3010" w:rsidRPr="000E613B" w:rsidRDefault="001B3010" w:rsidP="000F00B0">
      <w:pPr>
        <w:spacing w:after="0"/>
        <w:rPr>
          <w:b/>
          <w:bCs/>
          <w:sz w:val="28"/>
          <w:lang w:val="en-US"/>
        </w:rPr>
      </w:pPr>
      <w:r>
        <w:rPr>
          <w:b/>
          <w:bCs/>
          <w:sz w:val="28"/>
        </w:rPr>
        <w:t>Задача</w:t>
      </w:r>
      <w:r w:rsidRPr="000E613B">
        <w:rPr>
          <w:b/>
          <w:bCs/>
          <w:sz w:val="28"/>
          <w:lang w:val="en-US"/>
        </w:rPr>
        <w:t xml:space="preserve"> </w:t>
      </w:r>
      <w:r w:rsidR="000E613B">
        <w:rPr>
          <w:b/>
          <w:bCs/>
          <w:sz w:val="28"/>
          <w:lang w:val="en-US"/>
        </w:rPr>
        <w:t>7.</w:t>
      </w:r>
    </w:p>
    <w:p w14:paraId="52847B33" w14:textId="1E705261" w:rsidR="000A1D07" w:rsidRPr="000E613B" w:rsidRDefault="000A1D07" w:rsidP="000F00B0">
      <w:pPr>
        <w:spacing w:after="0"/>
        <w:rPr>
          <w:b/>
          <w:bCs/>
          <w:sz w:val="28"/>
          <w:lang w:val="en-US"/>
        </w:rPr>
      </w:pPr>
      <w:r>
        <w:rPr>
          <w:b/>
          <w:bCs/>
          <w:sz w:val="28"/>
          <w:lang w:val="en-US"/>
        </w:rPr>
        <w:t>Main</w:t>
      </w:r>
      <w:r w:rsidRPr="000E613B">
        <w:rPr>
          <w:b/>
          <w:bCs/>
          <w:sz w:val="28"/>
          <w:lang w:val="en-US"/>
        </w:rPr>
        <w:t>.</w:t>
      </w:r>
      <w:r>
        <w:rPr>
          <w:b/>
          <w:bCs/>
          <w:sz w:val="28"/>
          <w:lang w:val="en-US"/>
        </w:rPr>
        <w:t>cpp</w:t>
      </w:r>
    </w:p>
    <w:p w14:paraId="2D9AAAE9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lastRenderedPageBreak/>
        <w:t>#defin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6F008A"/>
          <w:sz w:val="19"/>
          <w:szCs w:val="19"/>
          <w:lang w:val="en-US"/>
        </w:rPr>
        <w:t>_CRT_SECURE_NO_WARNINGS</w:t>
      </w:r>
    </w:p>
    <w:p w14:paraId="219B82D0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5F63B0E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A31515"/>
          <w:sz w:val="19"/>
          <w:szCs w:val="19"/>
          <w:lang w:val="en-US"/>
        </w:rPr>
        <w:t>&lt;ctime&gt;</w:t>
      </w:r>
    </w:p>
    <w:p w14:paraId="32446B98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A31515"/>
          <w:sz w:val="19"/>
          <w:szCs w:val="19"/>
          <w:lang w:val="en-US"/>
        </w:rPr>
        <w:t>&lt;fcntl.h&gt;</w:t>
      </w:r>
    </w:p>
    <w:p w14:paraId="05E06217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A31515"/>
          <w:sz w:val="19"/>
          <w:szCs w:val="19"/>
          <w:lang w:val="en-US"/>
        </w:rPr>
        <w:t>&lt;io.h&gt;</w:t>
      </w:r>
    </w:p>
    <w:p w14:paraId="0C1FC4DB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39CFB763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A31515"/>
          <w:sz w:val="19"/>
          <w:szCs w:val="19"/>
          <w:lang w:val="en-US"/>
        </w:rPr>
        <w:t>&lt;mutex&gt;</w:t>
      </w:r>
    </w:p>
    <w:p w14:paraId="70BB22C9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A31515"/>
          <w:sz w:val="19"/>
          <w:szCs w:val="19"/>
          <w:lang w:val="en-US"/>
        </w:rPr>
        <w:t>&lt;queue&gt;</w:t>
      </w:r>
    </w:p>
    <w:p w14:paraId="56326058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65A6FC63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A31515"/>
          <w:sz w:val="19"/>
          <w:szCs w:val="19"/>
          <w:lang w:val="en-US"/>
        </w:rPr>
        <w:t>&lt;thread&gt;</w:t>
      </w:r>
    </w:p>
    <w:p w14:paraId="522D5BCC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A31515"/>
          <w:sz w:val="19"/>
          <w:szCs w:val="19"/>
          <w:lang w:val="en-US"/>
        </w:rPr>
        <w:t>&lt;Windows.h&gt;</w:t>
      </w:r>
    </w:p>
    <w:p w14:paraId="31278849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4A436EE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3ADC1D35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9593E71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2B91AF"/>
          <w:sz w:val="19"/>
          <w:szCs w:val="19"/>
          <w:lang w:val="en-US"/>
        </w:rPr>
        <w:t>mutex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tx;</w:t>
      </w:r>
    </w:p>
    <w:p w14:paraId="5FBD33C4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2B91AF"/>
          <w:sz w:val="19"/>
          <w:szCs w:val="19"/>
          <w:lang w:val="en-US"/>
        </w:rPr>
        <w:t>mutex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tx2;</w:t>
      </w:r>
    </w:p>
    <w:p w14:paraId="7877C150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5401579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проверка</w:t>
      </w:r>
      <w:r w:rsidRPr="00FC2A90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на</w:t>
      </w:r>
      <w:r w:rsidRPr="00FC2A90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уществование</w:t>
      </w:r>
    </w:p>
    <w:p w14:paraId="26847CBB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estDirForPath(</w:t>
      </w:r>
      <w:r w:rsidRPr="00FC2A90">
        <w:rPr>
          <w:rFonts w:ascii="Cascadia Mono" w:hAnsi="Cascadia Mono" w:cs="Cascadia Mono"/>
          <w:color w:val="2B91AF"/>
          <w:sz w:val="19"/>
          <w:szCs w:val="19"/>
          <w:lang w:val="en-US"/>
        </w:rPr>
        <w:t>HANDL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hf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C2A90">
        <w:rPr>
          <w:rFonts w:ascii="Cascadia Mono" w:hAnsi="Cascadia Mono" w:cs="Cascadia Mono"/>
          <w:color w:val="2B91AF"/>
          <w:sz w:val="19"/>
          <w:szCs w:val="19"/>
          <w:lang w:val="en-US"/>
        </w:rPr>
        <w:t>wstring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path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3B1C722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hf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</w:t>
      </w: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hf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FC2A90">
        <w:rPr>
          <w:rFonts w:ascii="Cascadia Mono" w:hAnsi="Cascadia Mono" w:cs="Cascadia Mono"/>
          <w:color w:val="6F008A"/>
          <w:sz w:val="19"/>
          <w:szCs w:val="19"/>
          <w:lang w:val="en-US"/>
        </w:rPr>
        <w:t>INVALID_HANDLE_VALU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16313BD8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mtx.lock();</w:t>
      </w:r>
    </w:p>
    <w:p w14:paraId="79D194CC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w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Не удалось открыть файл по пути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path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endl;</w:t>
      </w:r>
    </w:p>
    <w:p w14:paraId="78465350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mtx.unlock();</w:t>
      </w:r>
    </w:p>
    <w:p w14:paraId="3CF711FC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D79B601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71482CD0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EC097E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2351033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8BB3DE3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сканирование</w:t>
      </w:r>
      <w:r w:rsidRPr="00FC2A90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иректории</w:t>
      </w:r>
    </w:p>
    <w:p w14:paraId="6241DA45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archForDir(</w:t>
      </w:r>
      <w:r w:rsidRPr="00FC2A90">
        <w:rPr>
          <w:rFonts w:ascii="Cascadia Mono" w:hAnsi="Cascadia Mono" w:cs="Cascadia Mono"/>
          <w:color w:val="2B91AF"/>
          <w:sz w:val="19"/>
          <w:szCs w:val="19"/>
          <w:lang w:val="en-US"/>
        </w:rPr>
        <w:t>wstring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path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C2A90">
        <w:rPr>
          <w:rFonts w:ascii="Cascadia Mono" w:hAnsi="Cascadia Mono" w:cs="Cascadia Mono"/>
          <w:color w:val="2B91AF"/>
          <w:sz w:val="19"/>
          <w:szCs w:val="19"/>
          <w:lang w:val="en-US"/>
        </w:rPr>
        <w:t>wstring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nam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C2A90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FC2A90">
        <w:rPr>
          <w:rFonts w:ascii="Cascadia Mono" w:hAnsi="Cascadia Mono" w:cs="Cascadia Mono"/>
          <w:color w:val="2B91AF"/>
          <w:sz w:val="19"/>
          <w:szCs w:val="19"/>
          <w:lang w:val="en-US"/>
        </w:rPr>
        <w:t>wstring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&amp; </w:t>
      </w: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pathRezuld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135F7ABC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C2A90">
        <w:rPr>
          <w:rFonts w:ascii="Cascadia Mono" w:hAnsi="Cascadia Mono" w:cs="Cascadia Mono"/>
          <w:color w:val="2B91AF"/>
          <w:sz w:val="19"/>
          <w:szCs w:val="19"/>
          <w:lang w:val="en-US"/>
        </w:rPr>
        <w:t>WIN32_FIND_DATA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indData;</w:t>
      </w:r>
    </w:p>
    <w:p w14:paraId="50F446D4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C2A90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FC2A90">
        <w:rPr>
          <w:rFonts w:ascii="Cascadia Mono" w:hAnsi="Cascadia Mono" w:cs="Cascadia Mono"/>
          <w:color w:val="2B91AF"/>
          <w:sz w:val="19"/>
          <w:szCs w:val="19"/>
          <w:lang w:val="en-US"/>
        </w:rPr>
        <w:t>thread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*&gt; qTreadsLocal;</w:t>
      </w:r>
    </w:p>
    <w:p w14:paraId="464E0643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C2A90">
        <w:rPr>
          <w:rFonts w:ascii="Cascadia Mono" w:hAnsi="Cascadia Mono" w:cs="Cascadia Mono"/>
          <w:color w:val="2B91AF"/>
          <w:sz w:val="19"/>
          <w:szCs w:val="19"/>
          <w:lang w:val="en-US"/>
        </w:rPr>
        <w:t>HANDL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f = </w:t>
      </w:r>
      <w:r w:rsidRPr="00FC2A90">
        <w:rPr>
          <w:rFonts w:ascii="Cascadia Mono" w:hAnsi="Cascadia Mono" w:cs="Cascadia Mono"/>
          <w:color w:val="6F008A"/>
          <w:sz w:val="19"/>
          <w:szCs w:val="19"/>
          <w:lang w:val="en-US"/>
        </w:rPr>
        <w:t>FindFirstFil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((</w:t>
      </w: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path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A31515"/>
          <w:sz w:val="19"/>
          <w:szCs w:val="19"/>
          <w:lang w:val="en-US"/>
        </w:rPr>
        <w:t>L"*"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).c_str(), &amp;findData);</w:t>
      </w:r>
    </w:p>
    <w:p w14:paraId="3A530A9D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estDirForPath(hf, </w:t>
      </w: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path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) </w:t>
      </w: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ECAED72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do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6A040208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36CEE205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estDirForPath(hf, </w:t>
      </w: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path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) </w:t>
      </w: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continu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9C1AFFC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C2A90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пропускаем</w:t>
      </w:r>
      <w:r w:rsidRPr="00FC2A90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иректории</w:t>
      </w:r>
      <w:r w:rsidRPr="00FC2A90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"." </w:t>
      </w:r>
      <w:r>
        <w:rPr>
          <w:rFonts w:ascii="Cascadia Mono" w:hAnsi="Cascadia Mono" w:cs="Cascadia Mono"/>
          <w:color w:val="008000"/>
          <w:sz w:val="19"/>
          <w:szCs w:val="19"/>
        </w:rPr>
        <w:t>и</w:t>
      </w:r>
      <w:r w:rsidRPr="00FC2A90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".."</w:t>
      </w:r>
    </w:p>
    <w:p w14:paraId="56892C0A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wcsncmp(findData.cFileName, </w:t>
      </w:r>
      <w:r w:rsidRPr="00FC2A90">
        <w:rPr>
          <w:rFonts w:ascii="Cascadia Mono" w:hAnsi="Cascadia Mono" w:cs="Cascadia Mono"/>
          <w:color w:val="A31515"/>
          <w:sz w:val="19"/>
          <w:szCs w:val="19"/>
          <w:lang w:val="en-US"/>
        </w:rPr>
        <w:t>L"."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, 1) ||</w:t>
      </w:r>
    </w:p>
    <w:p w14:paraId="676B5F23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!wcsncmp(findData.cFileName, </w:t>
      </w:r>
      <w:r w:rsidRPr="00FC2A90">
        <w:rPr>
          <w:rFonts w:ascii="Cascadia Mono" w:hAnsi="Cascadia Mono" w:cs="Cascadia Mono"/>
          <w:color w:val="A31515"/>
          <w:sz w:val="19"/>
          <w:szCs w:val="19"/>
          <w:lang w:val="en-US"/>
        </w:rPr>
        <w:t>L".."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, 2))</w:t>
      </w:r>
    </w:p>
    <w:p w14:paraId="1D2DA3F3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continu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AF759C5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C2A90">
        <w:rPr>
          <w:rFonts w:ascii="Cascadia Mono" w:hAnsi="Cascadia Mono" w:cs="Cascadia Mono"/>
          <w:color w:val="2B91AF"/>
          <w:sz w:val="19"/>
          <w:szCs w:val="19"/>
          <w:lang w:val="en-US"/>
        </w:rPr>
        <w:t>wstring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ilePath = </w:t>
      </w: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path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indData.cFileName;</w:t>
      </w:r>
    </w:p>
    <w:p w14:paraId="7E3BD91E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tx.lock();</w:t>
      </w:r>
    </w:p>
    <w:p w14:paraId="59054C28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cout </w:t>
      </w:r>
      <w:r w:rsidRPr="00FC2A90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A31515"/>
          <w:sz w:val="19"/>
          <w:szCs w:val="19"/>
          <w:lang w:val="en-US"/>
        </w:rPr>
        <w:t>L"ID thread: "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his_thread::get_id()</w:t>
      </w:r>
    </w:p>
    <w:p w14:paraId="3B4788E7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C2A90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A31515"/>
          <w:sz w:val="19"/>
          <w:szCs w:val="19"/>
          <w:lang w:val="en-US"/>
        </w:rPr>
        <w:t>L" path: "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ilePath </w:t>
      </w:r>
      <w:r w:rsidRPr="00FC2A90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;</w:t>
      </w:r>
    </w:p>
    <w:p w14:paraId="425BCEC0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tx.unlock();</w:t>
      </w:r>
    </w:p>
    <w:p w14:paraId="57176481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indData.dwFileAttributes &amp; </w:t>
      </w:r>
      <w:r w:rsidRPr="00FC2A90">
        <w:rPr>
          <w:rFonts w:ascii="Cascadia Mono" w:hAnsi="Cascadia Mono" w:cs="Cascadia Mono"/>
          <w:color w:val="6F008A"/>
          <w:sz w:val="19"/>
          <w:szCs w:val="19"/>
          <w:lang w:val="en-US"/>
        </w:rPr>
        <w:t>FILE_ATTRIBUTE_DIRECTORY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7779104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 если это директория</w:t>
      </w:r>
    </w:p>
    <w:p w14:paraId="01030C5E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filePath </w:t>
      </w:r>
      <w:r>
        <w:rPr>
          <w:rFonts w:ascii="Cascadia Mono" w:hAnsi="Cascadia Mono" w:cs="Cascadia Mono"/>
          <w:color w:val="008080"/>
          <w:sz w:val="19"/>
          <w:szCs w:val="19"/>
        </w:rPr>
        <w:t>+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\\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CFE1151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FC2A90">
        <w:rPr>
          <w:rFonts w:ascii="Cascadia Mono" w:hAnsi="Cascadia Mono" w:cs="Cascadia Mono"/>
          <w:color w:val="008000"/>
          <w:sz w:val="19"/>
          <w:szCs w:val="19"/>
          <w:lang w:val="en-US"/>
        </w:rPr>
        <w:t>//thread* th = new thread(SearchForDir, filePath, name, ref(pathRezuld));</w:t>
      </w:r>
    </w:p>
    <w:p w14:paraId="69EB3FD8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tx2.lock();</w:t>
      </w:r>
    </w:p>
    <w:p w14:paraId="00FD2ABF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qTreadsLocal.push(</w:t>
      </w: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2B91AF"/>
          <w:sz w:val="19"/>
          <w:szCs w:val="19"/>
          <w:lang w:val="en-US"/>
        </w:rPr>
        <w:t>thread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SearchForDir, filePath, </w:t>
      </w: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nam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, ref(</w:t>
      </w: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pathRezuld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)));</w:t>
      </w:r>
    </w:p>
    <w:p w14:paraId="0B5D9CBC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 сканируем директорию в новом потоке</w:t>
      </w:r>
    </w:p>
    <w:p w14:paraId="21528662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mtx2.unlock();</w:t>
      </w:r>
    </w:p>
    <w:p w14:paraId="75FA1169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} </w:t>
      </w: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wcsncmp(findData.cFileName, </w:t>
      </w: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nam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c_str(), </w:t>
      </w: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name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.size())) {</w:t>
      </w:r>
    </w:p>
    <w:p w14:paraId="157AED5C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 если есть совпадение с искомым именем файла</w:t>
      </w:r>
    </w:p>
    <w:p w14:paraId="27F09633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mtx2.lock();</w:t>
      </w:r>
    </w:p>
    <w:p w14:paraId="53BEE9B5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pathRezuld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>.push(filePath);</w:t>
      </w:r>
    </w:p>
    <w:p w14:paraId="5E18B405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tx2.unlock();</w:t>
      </w:r>
    </w:p>
    <w:p w14:paraId="74BF19E7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tx.lock();</w:t>
      </w:r>
    </w:p>
    <w:p w14:paraId="625196F2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wcout </w:t>
      </w:r>
      <w:r w:rsidRPr="00FC2A90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A31515"/>
          <w:sz w:val="19"/>
          <w:szCs w:val="19"/>
          <w:lang w:val="en-US"/>
        </w:rPr>
        <w:t>L"HIT!"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;</w:t>
      </w:r>
    </w:p>
    <w:p w14:paraId="6F18AEA2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tx.unlock();</w:t>
      </w:r>
    </w:p>
    <w:p w14:paraId="20F06C32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2739102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} </w:t>
      </w:r>
      <w:r w:rsidRPr="00FC2A90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FC2A90">
        <w:rPr>
          <w:rFonts w:ascii="Cascadia Mono" w:hAnsi="Cascadia Mono" w:cs="Cascadia Mono"/>
          <w:color w:val="2B91AF"/>
          <w:sz w:val="19"/>
          <w:szCs w:val="19"/>
          <w:lang w:val="en-US"/>
        </w:rPr>
        <w:t>exception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 {</w:t>
      </w:r>
    </w:p>
    <w:p w14:paraId="668EC135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tx.lock();</w:t>
      </w:r>
    </w:p>
    <w:p w14:paraId="0D96F309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cout </w:t>
      </w:r>
      <w:r w:rsidRPr="00FC2A90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A31515"/>
          <w:sz w:val="19"/>
          <w:szCs w:val="19"/>
          <w:lang w:val="en-US"/>
        </w:rPr>
        <w:t>L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FC2A90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.what() </w:t>
      </w:r>
      <w:r w:rsidRPr="00FC2A90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A31515"/>
          <w:sz w:val="19"/>
          <w:szCs w:val="19"/>
          <w:lang w:val="en-US"/>
        </w:rPr>
        <w:t>L" Path: "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808080"/>
          <w:sz w:val="19"/>
          <w:szCs w:val="19"/>
          <w:lang w:val="en-US"/>
        </w:rPr>
        <w:t>path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C2A90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;</w:t>
      </w:r>
    </w:p>
    <w:p w14:paraId="72F65F82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mtx.unlock();</w:t>
      </w:r>
    </w:p>
    <w:p w14:paraId="70BAE3C0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4CC041BF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 </w:t>
      </w:r>
      <w:r>
        <w:rPr>
          <w:rFonts w:ascii="Cascadia Mono" w:hAnsi="Cascadia Mono" w:cs="Cascadia Mono"/>
          <w:color w:val="0000FF"/>
          <w:sz w:val="19"/>
          <w:szCs w:val="19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6F008A"/>
          <w:sz w:val="19"/>
          <w:szCs w:val="19"/>
        </w:rPr>
        <w:t>FindNextFile</w:t>
      </w:r>
      <w:r>
        <w:rPr>
          <w:rFonts w:ascii="Cascadia Mono" w:hAnsi="Cascadia Mono" w:cs="Cascadia Mono"/>
          <w:color w:val="000000"/>
          <w:sz w:val="19"/>
          <w:szCs w:val="19"/>
        </w:rPr>
        <w:t>(hf, &amp;findData) != 0);</w:t>
      </w:r>
    </w:p>
    <w:p w14:paraId="06A7261D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</w:rPr>
        <w:t>//закрываем потоки</w:t>
      </w:r>
    </w:p>
    <w:p w14:paraId="556DE553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FindClose(hf);</w:t>
      </w:r>
    </w:p>
    <w:p w14:paraId="7403833B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!qTreadsLocal.empty()){</w:t>
      </w:r>
    </w:p>
    <w:p w14:paraId="45CE65B8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qTreadsLocal.front()-&gt;join();</w:t>
      </w:r>
    </w:p>
    <w:p w14:paraId="1A212447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qTreadsLocal.pop();</w:t>
      </w:r>
    </w:p>
    <w:p w14:paraId="047988DF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458474A8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57C19DE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4F8FC0B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 конвертация массива char в wchar</w:t>
      </w:r>
    </w:p>
    <w:p w14:paraId="5EE9F3C8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wchar_t</w:t>
      </w:r>
      <w:r>
        <w:rPr>
          <w:rFonts w:ascii="Cascadia Mono" w:hAnsi="Cascadia Mono" w:cs="Cascadia Mono"/>
          <w:color w:val="000000"/>
          <w:sz w:val="19"/>
          <w:szCs w:val="19"/>
        </w:rPr>
        <w:t>* ConvertChartoWchar(</w:t>
      </w:r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ch</w:t>
      </w:r>
      <w:r>
        <w:rPr>
          <w:rFonts w:ascii="Cascadia Mono" w:hAnsi="Cascadia Mono" w:cs="Cascadia Mono"/>
          <w:color w:val="000000"/>
          <w:sz w:val="19"/>
          <w:szCs w:val="19"/>
        </w:rPr>
        <w:t>) {</w:t>
      </w:r>
    </w:p>
    <w:p w14:paraId="503A2BED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</w:rPr>
        <w:t>size_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cSize = strlen(</w:t>
      </w:r>
      <w:r>
        <w:rPr>
          <w:rFonts w:ascii="Cascadia Mono" w:hAnsi="Cascadia Mono" w:cs="Cascadia Mono"/>
          <w:color w:val="808080"/>
          <w:sz w:val="19"/>
          <w:szCs w:val="19"/>
        </w:rPr>
        <w:t>ch</w:t>
      </w:r>
      <w:r>
        <w:rPr>
          <w:rFonts w:ascii="Cascadia Mono" w:hAnsi="Cascadia Mono" w:cs="Cascadia Mono"/>
          <w:color w:val="000000"/>
          <w:sz w:val="19"/>
          <w:szCs w:val="19"/>
        </w:rPr>
        <w:t>) + 1;</w:t>
      </w:r>
    </w:p>
    <w:p w14:paraId="62B40EFE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auto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wch = </w:t>
      </w:r>
      <w:r>
        <w:rPr>
          <w:rFonts w:ascii="Cascadia Mono" w:hAnsi="Cascadia Mono" w:cs="Cascadia Mono"/>
          <w:color w:val="0000FF"/>
          <w:sz w:val="19"/>
          <w:szCs w:val="19"/>
        </w:rPr>
        <w:t>new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wchar_t</w:t>
      </w:r>
      <w:r>
        <w:rPr>
          <w:rFonts w:ascii="Cascadia Mono" w:hAnsi="Cascadia Mono" w:cs="Cascadia Mono"/>
          <w:color w:val="000000"/>
          <w:sz w:val="19"/>
          <w:szCs w:val="19"/>
        </w:rPr>
        <w:t>[cSize];</w:t>
      </w:r>
    </w:p>
    <w:p w14:paraId="30B015B1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mbstowcs(wch, </w:t>
      </w:r>
      <w:r>
        <w:rPr>
          <w:rFonts w:ascii="Cascadia Mono" w:hAnsi="Cascadia Mono" w:cs="Cascadia Mono"/>
          <w:color w:val="808080"/>
          <w:sz w:val="19"/>
          <w:szCs w:val="19"/>
        </w:rPr>
        <w:t>ch</w:t>
      </w:r>
      <w:r>
        <w:rPr>
          <w:rFonts w:ascii="Cascadia Mono" w:hAnsi="Cascadia Mono" w:cs="Cascadia Mono"/>
          <w:color w:val="000000"/>
          <w:sz w:val="19"/>
          <w:szCs w:val="19"/>
        </w:rPr>
        <w:t>, cSize);</w:t>
      </w:r>
    </w:p>
    <w:p w14:paraId="6E3D04F5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wch;</w:t>
      </w:r>
    </w:p>
    <w:p w14:paraId="35F42D28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3751EA3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F253B83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main() {</w:t>
      </w:r>
    </w:p>
    <w:p w14:paraId="02690ACD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_setmode(_fileno(</w:t>
      </w:r>
      <w:r>
        <w:rPr>
          <w:rFonts w:ascii="Cascadia Mono" w:hAnsi="Cascadia Mono" w:cs="Cascadia Mono"/>
          <w:color w:val="6F008A"/>
          <w:sz w:val="19"/>
          <w:szCs w:val="19"/>
        </w:rPr>
        <w:t>stdou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</w:rPr>
        <w:t>_O_U8TEXT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12D017D8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_setmode(_fileno(</w:t>
      </w:r>
      <w:r>
        <w:rPr>
          <w:rFonts w:ascii="Cascadia Mono" w:hAnsi="Cascadia Mono" w:cs="Cascadia Mono"/>
          <w:color w:val="6F008A"/>
          <w:sz w:val="19"/>
          <w:szCs w:val="19"/>
        </w:rPr>
        <w:t>stdi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</w:rPr>
        <w:t>_O_U8TEXT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542F63E1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</w:rPr>
        <w:t>wstring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fname;</w:t>
      </w:r>
    </w:p>
    <w:p w14:paraId="3917983D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</w:rPr>
        <w:t>queue</w:t>
      </w:r>
      <w:r>
        <w:rPr>
          <w:rFonts w:ascii="Cascadia Mono" w:hAnsi="Cascadia Mono" w:cs="Cascadia Mono"/>
          <w:color w:val="000000"/>
          <w:sz w:val="19"/>
          <w:szCs w:val="19"/>
        </w:rPr>
        <w:t>&lt;</w:t>
      </w:r>
      <w:r>
        <w:rPr>
          <w:rFonts w:ascii="Cascadia Mono" w:hAnsi="Cascadia Mono" w:cs="Cascadia Mono"/>
          <w:color w:val="2B91AF"/>
          <w:sz w:val="19"/>
          <w:szCs w:val="19"/>
        </w:rPr>
        <w:t>wstring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&gt; Paths; </w:t>
      </w:r>
      <w:r>
        <w:rPr>
          <w:rFonts w:ascii="Cascadia Mono" w:hAnsi="Cascadia Mono" w:cs="Cascadia Mono"/>
          <w:color w:val="008000"/>
          <w:sz w:val="19"/>
          <w:szCs w:val="19"/>
        </w:rPr>
        <w:t>// очередь из имен путей к файлу</w:t>
      </w:r>
    </w:p>
    <w:p w14:paraId="59382C68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</w:rPr>
        <w:t>queue</w:t>
      </w:r>
      <w:r>
        <w:rPr>
          <w:rFonts w:ascii="Cascadia Mono" w:hAnsi="Cascadia Mono" w:cs="Cascadia Mono"/>
          <w:color w:val="000000"/>
          <w:sz w:val="19"/>
          <w:szCs w:val="19"/>
        </w:rPr>
        <w:t>&lt;</w:t>
      </w:r>
      <w:r>
        <w:rPr>
          <w:rFonts w:ascii="Cascadia Mono" w:hAnsi="Cascadia Mono" w:cs="Cascadia Mono"/>
          <w:color w:val="2B91AF"/>
          <w:sz w:val="19"/>
          <w:szCs w:val="19"/>
        </w:rPr>
        <w:t>thread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*&gt; qTreads; </w:t>
      </w:r>
      <w:r>
        <w:rPr>
          <w:rFonts w:ascii="Cascadia Mono" w:hAnsi="Cascadia Mono" w:cs="Cascadia Mono"/>
          <w:color w:val="008000"/>
          <w:sz w:val="19"/>
          <w:szCs w:val="19"/>
        </w:rPr>
        <w:t>// очередь потоков</w:t>
      </w:r>
    </w:p>
    <w:p w14:paraId="5B0C8039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w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Введите название файла\n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9A000DF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wcin </w:t>
      </w:r>
      <w:r>
        <w:rPr>
          <w:rFonts w:ascii="Cascadia Mono" w:hAnsi="Cascadia Mono" w:cs="Cascadia Mono"/>
          <w:color w:val="008080"/>
          <w:sz w:val="19"/>
          <w:szCs w:val="19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fname;</w:t>
      </w:r>
    </w:p>
    <w:p w14:paraId="5A4E2FA5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486B578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buf[26];</w:t>
      </w:r>
    </w:p>
    <w:p w14:paraId="3EEC7EFB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GetLogicalDriveStringsA(</w:t>
      </w:r>
      <w:r>
        <w:rPr>
          <w:rFonts w:ascii="Cascadia Mono" w:hAnsi="Cascadia Mono" w:cs="Cascadia Mono"/>
          <w:color w:val="0000FF"/>
          <w:sz w:val="19"/>
          <w:szCs w:val="19"/>
        </w:rPr>
        <w:t>sizeo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(buf), buf); </w:t>
      </w:r>
      <w:r>
        <w:rPr>
          <w:rFonts w:ascii="Cascadia Mono" w:hAnsi="Cascadia Mono" w:cs="Cascadia Mono"/>
          <w:color w:val="008000"/>
          <w:sz w:val="19"/>
          <w:szCs w:val="19"/>
        </w:rPr>
        <w:t>// получам список дисков установленных в стему</w:t>
      </w:r>
    </w:p>
    <w:p w14:paraId="11D03A7A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</w:rPr>
        <w:t>* s = buf; *s; s += strlen(s) + 1) {</w:t>
      </w:r>
    </w:p>
    <w:p w14:paraId="7C60253F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</w:rPr>
        <w:t>wstring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disk(ConvertChartoWchar(s));</w:t>
      </w:r>
    </w:p>
    <w:p w14:paraId="0F81D44E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</w:rPr>
        <w:t>//начинам сканировать диски</w:t>
      </w:r>
    </w:p>
    <w:p w14:paraId="02BA75E7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qTreads.push(</w:t>
      </w:r>
      <w:r>
        <w:rPr>
          <w:rFonts w:ascii="Cascadia Mono" w:hAnsi="Cascadia Mono" w:cs="Cascadia Mono"/>
          <w:color w:val="0000FF"/>
          <w:sz w:val="19"/>
          <w:szCs w:val="19"/>
        </w:rPr>
        <w:t>new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</w:rPr>
        <w:t>thread</w:t>
      </w:r>
      <w:r>
        <w:rPr>
          <w:rFonts w:ascii="Cascadia Mono" w:hAnsi="Cascadia Mono" w:cs="Cascadia Mono"/>
          <w:color w:val="000000"/>
          <w:sz w:val="19"/>
          <w:szCs w:val="19"/>
        </w:rPr>
        <w:t>(SearchForDir, disk, fname, ref(Paths)));</w:t>
      </w:r>
    </w:p>
    <w:p w14:paraId="4649CFEC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18BA62A3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</w:rPr>
        <w:t>//закрываем потоки</w:t>
      </w:r>
    </w:p>
    <w:p w14:paraId="4166BFC9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!qTreads.empty()) {</w:t>
      </w:r>
    </w:p>
    <w:p w14:paraId="1DD8612E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qTreads.front()-&gt;join();</w:t>
      </w:r>
    </w:p>
    <w:p w14:paraId="1114EF6A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qTreads.pop();</w:t>
      </w:r>
    </w:p>
    <w:p w14:paraId="6B3176D8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63A9254B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w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\nFILE PATH:\n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B088C94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205FDE8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Paths.empty()) {</w:t>
      </w:r>
    </w:p>
    <w:p w14:paraId="7AEA75BC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w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Файл не найден\n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FB39FF1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cin.get();</w:t>
      </w:r>
    </w:p>
    <w:p w14:paraId="790B90BA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4BBC27E8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0C53BE56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3B98E8F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</w:rPr>
        <w:t>queue</w:t>
      </w:r>
      <w:r>
        <w:rPr>
          <w:rFonts w:ascii="Cascadia Mono" w:hAnsi="Cascadia Mono" w:cs="Cascadia Mono"/>
          <w:color w:val="000000"/>
          <w:sz w:val="19"/>
          <w:szCs w:val="19"/>
        </w:rPr>
        <w:t>&lt;</w:t>
      </w:r>
      <w:r>
        <w:rPr>
          <w:rFonts w:ascii="Cascadia Mono" w:hAnsi="Cascadia Mono" w:cs="Cascadia Mono"/>
          <w:color w:val="2B91AF"/>
          <w:sz w:val="19"/>
          <w:szCs w:val="19"/>
        </w:rPr>
        <w:t>wstring</w:t>
      </w:r>
      <w:r>
        <w:rPr>
          <w:rFonts w:ascii="Cascadia Mono" w:hAnsi="Cascadia Mono" w:cs="Cascadia Mono"/>
          <w:color w:val="000000"/>
          <w:sz w:val="19"/>
          <w:szCs w:val="19"/>
        </w:rPr>
        <w:t>&gt; TestPaths = Paths;</w:t>
      </w:r>
    </w:p>
    <w:p w14:paraId="009EC8F6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</w:rPr>
        <w:t>unsigned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 = 1; !TestPaths.empty(); ++i) {</w:t>
      </w:r>
    </w:p>
    <w:p w14:paraId="66904401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w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)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TestPaths.front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endl;</w:t>
      </w:r>
    </w:p>
    <w:p w14:paraId="478DD4DF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TestPaths.pop();</w:t>
      </w:r>
    </w:p>
    <w:p w14:paraId="272C53A4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6A91923E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mod;</w:t>
      </w:r>
    </w:p>
    <w:p w14:paraId="6DA4424A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</w:rPr>
        <w:t>) {</w:t>
      </w:r>
    </w:p>
    <w:p w14:paraId="5190150E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w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С каким файлом работать?\n: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F84A3D0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wcin </w:t>
      </w:r>
      <w:r>
        <w:rPr>
          <w:rFonts w:ascii="Cascadia Mono" w:hAnsi="Cascadia Mono" w:cs="Cascadia Mono"/>
          <w:color w:val="008080"/>
          <w:sz w:val="19"/>
          <w:szCs w:val="19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mod;</w:t>
      </w:r>
    </w:p>
    <w:p w14:paraId="3E8D215A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1 &lt;= mod &amp;&amp; mod &lt;= Paths.size() &amp;&amp; cin.good()) </w:t>
      </w:r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7455BC7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w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Ошибка ввода\n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ADEB237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5C67C869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4805B95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</w:rPr>
        <w:t>unsigned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 = 1; i &lt; mod &amp;&amp; !Paths.empty(); ++i) Paths.pop();</w:t>
      </w:r>
    </w:p>
    <w:p w14:paraId="1B462B23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</w:rPr>
        <w:t>wstring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path = Paths.front();</w:t>
      </w:r>
    </w:p>
    <w:p w14:paraId="6DF1A68B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</w:rPr>
        <w:t>WIN32_FIND_DAT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findData;</w:t>
      </w:r>
    </w:p>
    <w:p w14:paraId="6A8F119D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</w:rPr>
        <w:t>HAND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fData = FindFirstFileW(path.c_str(), &amp;findData);</w:t>
      </w:r>
    </w:p>
    <w:p w14:paraId="0DA39C44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8AE8337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</w:rPr>
        <w:t>LONGLONG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FileLen = (findData.nFileSizeHigh * (</w:t>
      </w:r>
      <w:r>
        <w:rPr>
          <w:rFonts w:ascii="Cascadia Mono" w:hAnsi="Cascadia Mono" w:cs="Cascadia Mono"/>
          <w:color w:val="6F008A"/>
          <w:sz w:val="19"/>
          <w:szCs w:val="19"/>
        </w:rPr>
        <w:t>MAXDWORD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1)) + findData.nFileSizeLow;</w:t>
      </w:r>
    </w:p>
    <w:p w14:paraId="39ECBCC2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w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Размер файла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FileLen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 байт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endl;</w:t>
      </w:r>
    </w:p>
    <w:p w14:paraId="4A1227E8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591C96C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</w:rPr>
        <w:t>SYSTEMTIM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sm;</w:t>
      </w:r>
    </w:p>
    <w:p w14:paraId="34E8FB6B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FileTimeToSystemTime(&amp;findData.ftCreationTime, &amp;sm);</w:t>
      </w:r>
    </w:p>
    <w:p w14:paraId="690200C6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wprintf(</w:t>
      </w:r>
      <w:r>
        <w:rPr>
          <w:rFonts w:ascii="Cascadia Mono" w:hAnsi="Cascadia Mono" w:cs="Cascadia Mono"/>
          <w:color w:val="A31515"/>
          <w:sz w:val="19"/>
          <w:szCs w:val="19"/>
        </w:rPr>
        <w:t>L"Время создания: %d.%d.%d %d:%d:%d:%d"</w:t>
      </w:r>
      <w:r>
        <w:rPr>
          <w:rFonts w:ascii="Cascadia Mono" w:hAnsi="Cascadia Mono" w:cs="Cascadia Mono"/>
          <w:color w:val="000000"/>
          <w:sz w:val="19"/>
          <w:szCs w:val="19"/>
        </w:rPr>
        <w:t>, sm.wDay, sm.wMonth, sm.wYear, sm.wHour, sm.wMinute, sm.wSecond, sm.wMilliseconds);</w:t>
      </w:r>
    </w:p>
    <w:p w14:paraId="0CE4A205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A28577C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</w:rPr>
        <w:t>// проверяем не является ли файл системным</w:t>
      </w:r>
    </w:p>
    <w:p w14:paraId="38B0F655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findData.dwFileAttributes &amp; </w:t>
      </w:r>
      <w:r>
        <w:rPr>
          <w:rFonts w:ascii="Cascadia Mono" w:hAnsi="Cascadia Mono" w:cs="Cascadia Mono"/>
          <w:color w:val="6F008A"/>
          <w:sz w:val="19"/>
          <w:szCs w:val="19"/>
        </w:rPr>
        <w:t>FILE_ATTRIBUTE_DEVIC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|| </w:t>
      </w:r>
      <w:r>
        <w:rPr>
          <w:rFonts w:ascii="Cascadia Mono" w:hAnsi="Cascadia Mono" w:cs="Cascadia Mono"/>
          <w:color w:val="008000"/>
          <w:sz w:val="19"/>
          <w:szCs w:val="19"/>
        </w:rPr>
        <w:t>//Это значение зарезервировано для использования системы.</w:t>
      </w:r>
    </w:p>
    <w:p w14:paraId="77E6DCE3" w14:textId="77777777" w:rsidR="00FC2A90" w:rsidRP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indData.dwFileAttributes &amp; </w:t>
      </w:r>
      <w:r w:rsidRPr="00FC2A90">
        <w:rPr>
          <w:rFonts w:ascii="Cascadia Mono" w:hAnsi="Cascadia Mono" w:cs="Cascadia Mono"/>
          <w:color w:val="6F008A"/>
          <w:sz w:val="19"/>
          <w:szCs w:val="19"/>
          <w:lang w:val="en-US"/>
        </w:rPr>
        <w:t>FILE_ATTRIBUTE_SYSTEM</w:t>
      </w: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</w:t>
      </w:r>
    </w:p>
    <w:p w14:paraId="6EB4F1A4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C2A9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</w:rPr>
        <w:t>//Файл или каталог, в который операционная система использует часть или используется исключительно.</w:t>
      </w:r>
    </w:p>
    <w:p w14:paraId="2EA7001D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findData.dwFileAttributes &amp; </w:t>
      </w:r>
      <w:r>
        <w:rPr>
          <w:rFonts w:ascii="Cascadia Mono" w:hAnsi="Cascadia Mono" w:cs="Cascadia Mono"/>
          <w:color w:val="6F008A"/>
          <w:sz w:val="19"/>
          <w:szCs w:val="19"/>
        </w:rPr>
        <w:t>FILE_ATTRIBUTE_TEMPORARY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|| </w:t>
      </w:r>
      <w:r>
        <w:rPr>
          <w:rFonts w:ascii="Cascadia Mono" w:hAnsi="Cascadia Mono" w:cs="Cascadia Mono"/>
          <w:color w:val="008000"/>
          <w:sz w:val="19"/>
          <w:szCs w:val="19"/>
        </w:rPr>
        <w:t>// Файл, используемый для временного хранилища.</w:t>
      </w:r>
    </w:p>
    <w:p w14:paraId="57BC22CA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findData.dwFileAttributes &amp; </w:t>
      </w:r>
      <w:r>
        <w:rPr>
          <w:rFonts w:ascii="Cascadia Mono" w:hAnsi="Cascadia Mono" w:cs="Cascadia Mono"/>
          <w:color w:val="6F008A"/>
          <w:sz w:val="19"/>
          <w:szCs w:val="19"/>
        </w:rPr>
        <w:t>FILE_ATTRIBUTE_VIRTUAL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|| </w:t>
      </w:r>
      <w:r>
        <w:rPr>
          <w:rFonts w:ascii="Cascadia Mono" w:hAnsi="Cascadia Mono" w:cs="Cascadia Mono"/>
          <w:color w:val="008000"/>
          <w:sz w:val="19"/>
          <w:szCs w:val="19"/>
        </w:rPr>
        <w:t>// Это значение зарезервировано для использования системы.</w:t>
      </w:r>
    </w:p>
    <w:p w14:paraId="678F7972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findData.dwFileAttributes &amp; </w:t>
      </w:r>
      <w:r>
        <w:rPr>
          <w:rFonts w:ascii="Cascadia Mono" w:hAnsi="Cascadia Mono" w:cs="Cascadia Mono"/>
          <w:color w:val="6F008A"/>
          <w:sz w:val="19"/>
          <w:szCs w:val="19"/>
        </w:rPr>
        <w:t>FILE_ATTRIBUTE_HIDDE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) {  </w:t>
      </w:r>
      <w:r>
        <w:rPr>
          <w:rFonts w:ascii="Cascadia Mono" w:hAnsi="Cascadia Mono" w:cs="Cascadia Mono"/>
          <w:color w:val="008000"/>
          <w:sz w:val="19"/>
          <w:szCs w:val="19"/>
        </w:rPr>
        <w:t>//Файл или каталог скрыт.Он не включен в обычный список каталогов.</w:t>
      </w:r>
    </w:p>
    <w:p w14:paraId="0632F0FF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w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Файл системный\n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B540D4C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 </w:t>
      </w:r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{</w:t>
      </w:r>
    </w:p>
    <w:p w14:paraId="128F1253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</w:rPr>
        <w:t>) {</w:t>
      </w:r>
    </w:p>
    <w:p w14:paraId="15BEBB6B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w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Файл не системный, атрибут: "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findData.dwFileAttributes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\nПеременовать его? Y/N\n: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128B35D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2B91AF"/>
          <w:sz w:val="19"/>
          <w:szCs w:val="19"/>
        </w:rPr>
        <w:t>wstring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nput;</w:t>
      </w:r>
    </w:p>
    <w:p w14:paraId="2175D92B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wcin &gt;&gt; input;</w:t>
      </w:r>
    </w:p>
    <w:p w14:paraId="41190D0E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input </w:t>
      </w:r>
      <w:r>
        <w:rPr>
          <w:rFonts w:ascii="Cascadia Mono" w:hAnsi="Cascadia Mono" w:cs="Cascadia Mono"/>
          <w:color w:val="008080"/>
          <w:sz w:val="19"/>
          <w:szCs w:val="19"/>
        </w:rPr>
        <w:t>=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y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|| input </w:t>
      </w:r>
      <w:r>
        <w:rPr>
          <w:rFonts w:ascii="Cascadia Mono" w:hAnsi="Cascadia Mono" w:cs="Cascadia Mono"/>
          <w:color w:val="008080"/>
          <w:sz w:val="19"/>
          <w:szCs w:val="19"/>
        </w:rPr>
        <w:t>=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Y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|| input </w:t>
      </w:r>
      <w:r>
        <w:rPr>
          <w:rFonts w:ascii="Cascadia Mono" w:hAnsi="Cascadia Mono" w:cs="Cascadia Mono"/>
          <w:color w:val="008080"/>
          <w:sz w:val="19"/>
          <w:szCs w:val="19"/>
        </w:rPr>
        <w:t>=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yes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||</w:t>
      </w:r>
    </w:p>
    <w:p w14:paraId="7916A208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input </w:t>
      </w:r>
      <w:r>
        <w:rPr>
          <w:rFonts w:ascii="Cascadia Mono" w:hAnsi="Cascadia Mono" w:cs="Cascadia Mono"/>
          <w:color w:val="008080"/>
          <w:sz w:val="19"/>
          <w:szCs w:val="19"/>
        </w:rPr>
        <w:t>=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YES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|| input </w:t>
      </w:r>
      <w:r>
        <w:rPr>
          <w:rFonts w:ascii="Cascadia Mono" w:hAnsi="Cascadia Mono" w:cs="Cascadia Mono"/>
          <w:color w:val="008080"/>
          <w:sz w:val="19"/>
          <w:szCs w:val="19"/>
        </w:rPr>
        <w:t>=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Yes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&amp;&amp; cin.good()){</w:t>
      </w:r>
    </w:p>
    <w:p w14:paraId="745305D6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w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Введите новое название файла\n: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013E98A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wcin </w:t>
      </w:r>
      <w:r>
        <w:rPr>
          <w:rFonts w:ascii="Cascadia Mono" w:hAnsi="Cascadia Mono" w:cs="Cascadia Mono"/>
          <w:color w:val="008080"/>
          <w:sz w:val="19"/>
          <w:szCs w:val="19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nput;</w:t>
      </w:r>
    </w:p>
    <w:p w14:paraId="06F32449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!CopyFileW(path.c_str(), (path.substr(0, path.size() - wcslen(findData.cFileName)) </w:t>
      </w:r>
      <w:r>
        <w:rPr>
          <w:rFonts w:ascii="Cascadia Mono" w:hAnsi="Cascadia Mono" w:cs="Cascadia Mono"/>
          <w:color w:val="008080"/>
          <w:sz w:val="19"/>
          <w:szCs w:val="19"/>
        </w:rPr>
        <w:t>+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nput).c_str(), 0)||</w:t>
      </w:r>
    </w:p>
    <w:p w14:paraId="38C3AD22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!DeleteFileW(path.c_str()))  {</w:t>
      </w:r>
    </w:p>
    <w:p w14:paraId="45D5B610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w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Не удалось переминовть файл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2B64CF2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}</w:t>
      </w:r>
    </w:p>
    <w:p w14:paraId="16B29E2F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 </w:t>
      </w:r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input </w:t>
      </w:r>
      <w:r>
        <w:rPr>
          <w:rFonts w:ascii="Cascadia Mono" w:hAnsi="Cascadia Mono" w:cs="Cascadia Mono"/>
          <w:color w:val="008080"/>
          <w:sz w:val="19"/>
          <w:szCs w:val="19"/>
        </w:rPr>
        <w:t>=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n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|| input </w:t>
      </w:r>
      <w:r>
        <w:rPr>
          <w:rFonts w:ascii="Cascadia Mono" w:hAnsi="Cascadia Mono" w:cs="Cascadia Mono"/>
          <w:color w:val="008080"/>
          <w:sz w:val="19"/>
          <w:szCs w:val="19"/>
        </w:rPr>
        <w:t>=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N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|| input </w:t>
      </w:r>
      <w:r>
        <w:rPr>
          <w:rFonts w:ascii="Cascadia Mono" w:hAnsi="Cascadia Mono" w:cs="Cascadia Mono"/>
          <w:color w:val="008080"/>
          <w:sz w:val="19"/>
          <w:szCs w:val="19"/>
        </w:rPr>
        <w:t>=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no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||</w:t>
      </w:r>
    </w:p>
    <w:p w14:paraId="5D6B2260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input </w:t>
      </w:r>
      <w:r>
        <w:rPr>
          <w:rFonts w:ascii="Cascadia Mono" w:hAnsi="Cascadia Mono" w:cs="Cascadia Mono"/>
          <w:color w:val="008080"/>
          <w:sz w:val="19"/>
          <w:szCs w:val="19"/>
        </w:rPr>
        <w:t>=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NO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|| input </w:t>
      </w:r>
      <w:r>
        <w:rPr>
          <w:rFonts w:ascii="Cascadia Mono" w:hAnsi="Cascadia Mono" w:cs="Cascadia Mono"/>
          <w:color w:val="008080"/>
          <w:sz w:val="19"/>
          <w:szCs w:val="19"/>
        </w:rPr>
        <w:t>=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No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&amp;&amp; cin.good()){</w:t>
      </w:r>
    </w:p>
    <w:p w14:paraId="7212AAA4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12959C0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 </w:t>
      </w:r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w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L"Не понятный ввод\n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A650479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50697B1C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79A4C340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FindClose(fData);</w:t>
      </w:r>
    </w:p>
    <w:p w14:paraId="40E36589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cin.get();</w:t>
      </w:r>
    </w:p>
    <w:p w14:paraId="6EBB1933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1AC2B0F7" w14:textId="77777777" w:rsidR="00FC2A90" w:rsidRDefault="00FC2A90" w:rsidP="00FC2A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CDD0B0A" w14:textId="09D1736F" w:rsidR="00B2565F" w:rsidRDefault="00B2565F" w:rsidP="00183BB1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План тестирования на основе потока данных</w:t>
      </w:r>
      <w:r w:rsidRPr="00B2565F">
        <w:rPr>
          <w:sz w:val="28"/>
          <w:szCs w:val="28"/>
        </w:rPr>
        <w:t>:</w:t>
      </w:r>
    </w:p>
    <w:p w14:paraId="01E7593C" w14:textId="2524571A" w:rsidR="00642C17" w:rsidRDefault="00AE09CF" w:rsidP="006640D1">
      <w:pPr>
        <w:spacing w:after="0" w:line="24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Зада</w:t>
      </w:r>
      <w:r w:rsidR="006640D1">
        <w:rPr>
          <w:sz w:val="28"/>
          <w:szCs w:val="28"/>
        </w:rPr>
        <w:t>ча</w:t>
      </w:r>
      <w:r>
        <w:rPr>
          <w:sz w:val="28"/>
          <w:szCs w:val="28"/>
        </w:rPr>
        <w:t xml:space="preserve"> </w:t>
      </w:r>
      <w:r w:rsidR="000E613B">
        <w:rPr>
          <w:sz w:val="28"/>
          <w:szCs w:val="28"/>
          <w:lang w:val="en-US"/>
        </w:rPr>
        <w:t>7.</w:t>
      </w:r>
    </w:p>
    <w:p w14:paraId="32CDB680" w14:textId="38B4D200" w:rsidR="00C30508" w:rsidRDefault="00C30508" w:rsidP="006640D1">
      <w:pPr>
        <w:spacing w:after="0" w:line="240" w:lineRule="auto"/>
        <w:jc w:val="center"/>
        <w:rPr>
          <w:lang w:val="en-US"/>
        </w:rPr>
      </w:pPr>
    </w:p>
    <w:tbl>
      <w:tblPr>
        <w:tblW w:w="9571" w:type="dxa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2840"/>
        <w:gridCol w:w="2131"/>
        <w:gridCol w:w="4111"/>
      </w:tblGrid>
      <w:tr w:rsidR="004438BE" w:rsidRPr="00846427" w14:paraId="285D110D" w14:textId="77777777" w:rsidTr="00BB6DFE">
        <w:trPr>
          <w:trHeight w:val="552"/>
        </w:trPr>
        <w:tc>
          <w:tcPr>
            <w:tcW w:w="489" w:type="dxa"/>
          </w:tcPr>
          <w:p w14:paraId="22C1716C" w14:textId="77777777" w:rsidR="004438BE" w:rsidRPr="00846427" w:rsidRDefault="004438BE" w:rsidP="00401F13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bookmarkStart w:id="0" w:name="_Hlk119422193"/>
            <w:r w:rsidRPr="0084642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№</w:t>
            </w:r>
          </w:p>
        </w:tc>
        <w:tc>
          <w:tcPr>
            <w:tcW w:w="2840" w:type="dxa"/>
            <w:vAlign w:val="center"/>
          </w:tcPr>
          <w:p w14:paraId="72290416" w14:textId="77777777" w:rsidR="004438BE" w:rsidRPr="00846427" w:rsidRDefault="004438BE" w:rsidP="00401F13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84642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Классы эквивалентности</w:t>
            </w:r>
          </w:p>
        </w:tc>
        <w:tc>
          <w:tcPr>
            <w:tcW w:w="2131" w:type="dxa"/>
            <w:vAlign w:val="center"/>
          </w:tcPr>
          <w:p w14:paraId="2A8EC79D" w14:textId="77777777" w:rsidR="004438BE" w:rsidRPr="00846427" w:rsidRDefault="004438BE" w:rsidP="00401F13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84642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Тестовый набор</w:t>
            </w:r>
          </w:p>
        </w:tc>
        <w:tc>
          <w:tcPr>
            <w:tcW w:w="4111" w:type="dxa"/>
            <w:vAlign w:val="center"/>
          </w:tcPr>
          <w:p w14:paraId="428CA32F" w14:textId="77777777" w:rsidR="004438BE" w:rsidRPr="00846427" w:rsidRDefault="004438BE" w:rsidP="00401F13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846427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Ожидаемые результаты</w:t>
            </w:r>
          </w:p>
        </w:tc>
      </w:tr>
      <w:tr w:rsidR="004738E5" w:rsidRPr="00846427" w14:paraId="2480FA0D" w14:textId="77777777" w:rsidTr="00BB6DFE">
        <w:trPr>
          <w:trHeight w:val="1379"/>
        </w:trPr>
        <w:tc>
          <w:tcPr>
            <w:tcW w:w="489" w:type="dxa"/>
          </w:tcPr>
          <w:p w14:paraId="1563E46F" w14:textId="77777777" w:rsidR="004738E5" w:rsidRPr="00846427" w:rsidRDefault="004738E5" w:rsidP="004738E5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84642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840" w:type="dxa"/>
          </w:tcPr>
          <w:p w14:paraId="56AF901A" w14:textId="77777777" w:rsidR="004738E5" w:rsidRDefault="004738E5" w:rsidP="004738E5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84642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Класс допустимых значений</w:t>
            </w:r>
          </w:p>
          <w:p w14:paraId="6F765918" w14:textId="0B6628C9" w:rsidR="004738E5" w:rsidRDefault="004738E5" w:rsidP="004738E5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X</w:t>
            </w:r>
            <w:r w:rsidRPr="004738E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является именем файла существующий в системе</w:t>
            </w:r>
          </w:p>
          <w:p w14:paraId="797229C4" w14:textId="588C35BC" w:rsidR="004738E5" w:rsidRPr="00CF1234" w:rsidRDefault="004738E5" w:rsidP="004738E5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lastRenderedPageBreak/>
              <w:t>Y</w:t>
            </w:r>
            <w:r w:rsidRPr="004738E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является элементом списка</w:t>
            </w:r>
          </w:p>
        </w:tc>
        <w:tc>
          <w:tcPr>
            <w:tcW w:w="2131" w:type="dxa"/>
          </w:tcPr>
          <w:p w14:paraId="2BB9423C" w14:textId="5F5FFD8A" w:rsidR="004738E5" w:rsidRPr="000E613B" w:rsidRDefault="004738E5" w:rsidP="004738E5">
            <w:pPr>
              <w:spacing w:after="0" w:line="240" w:lineRule="auto"/>
              <w:ind w:left="252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</w:pPr>
            <w:r w:rsidRPr="00846427"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lastRenderedPageBreak/>
              <w:t>X</w:t>
            </w:r>
            <w:r w:rsidRPr="000E613B"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=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”testFile.txt”</w:t>
            </w:r>
          </w:p>
          <w:p w14:paraId="0F89F3D8" w14:textId="4C39EDF5" w:rsidR="004738E5" w:rsidRDefault="004738E5" w:rsidP="004738E5">
            <w:pPr>
              <w:spacing w:after="0" w:line="240" w:lineRule="auto"/>
              <w:ind w:left="252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Y</w:t>
            </w:r>
            <w:r w:rsidRPr="00543358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-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номер в списке</w:t>
            </w:r>
          </w:p>
          <w:p w14:paraId="493E4042" w14:textId="2ED2234E" w:rsidR="004738E5" w:rsidRPr="00543358" w:rsidRDefault="004738E5" w:rsidP="004738E5">
            <w:pPr>
              <w:spacing w:after="0" w:line="240" w:lineRule="auto"/>
              <w:ind w:left="252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Z</w:t>
            </w:r>
            <w:r w:rsidRPr="00543358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“y”</w:t>
            </w:r>
          </w:p>
          <w:p w14:paraId="7D2EBF5A" w14:textId="109A90A0" w:rsidR="004738E5" w:rsidRPr="00543358" w:rsidRDefault="004738E5" w:rsidP="004738E5">
            <w:pPr>
              <w:spacing w:after="0" w:line="240" w:lineRule="auto"/>
              <w:ind w:left="252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N</w:t>
            </w:r>
            <w:r w:rsidRPr="00543358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= “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test</w:t>
            </w:r>
            <w:r w:rsidRPr="00543358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”</w:t>
            </w:r>
          </w:p>
        </w:tc>
        <w:tc>
          <w:tcPr>
            <w:tcW w:w="4111" w:type="dxa"/>
          </w:tcPr>
          <w:p w14:paraId="2CDC8FAF" w14:textId="2094757A" w:rsidR="004738E5" w:rsidRPr="004738E5" w:rsidRDefault="004738E5" w:rsidP="004738E5">
            <w:pPr>
              <w:spacing w:after="0" w:line="240" w:lineRule="auto"/>
              <w:ind w:left="252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Если имя файла находится в системе и  в нескольких экземплярах, то на выбор выводится список из различных путей, если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y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указывает на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 xml:space="preserve">существующий элемент списка, то выводится информация о файле и, если он не системный предоставляется возможность переименовать файл. В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n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по решению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z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.</w:t>
            </w:r>
            <w:r w:rsidRPr="004738E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Если пользователь согласился и ввел новое имя файл должен пересоздаться с новым именем.</w:t>
            </w:r>
          </w:p>
        </w:tc>
      </w:tr>
      <w:tr w:rsidR="004738E5" w:rsidRPr="00846427" w14:paraId="4D7E5F0A" w14:textId="77777777" w:rsidTr="00BB6DFE">
        <w:trPr>
          <w:trHeight w:val="1379"/>
        </w:trPr>
        <w:tc>
          <w:tcPr>
            <w:tcW w:w="489" w:type="dxa"/>
          </w:tcPr>
          <w:p w14:paraId="7B8730DF" w14:textId="0410DFB3" w:rsidR="004738E5" w:rsidRPr="00846427" w:rsidRDefault="004738E5" w:rsidP="004738E5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lastRenderedPageBreak/>
              <w:t>2</w:t>
            </w:r>
          </w:p>
        </w:tc>
        <w:tc>
          <w:tcPr>
            <w:tcW w:w="2840" w:type="dxa"/>
          </w:tcPr>
          <w:p w14:paraId="1A17B913" w14:textId="77777777" w:rsidR="004738E5" w:rsidRDefault="004738E5" w:rsidP="004738E5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84642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Класс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84642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опустимых значений</w:t>
            </w:r>
          </w:p>
          <w:p w14:paraId="1B23BFE2" w14:textId="77777777" w:rsidR="004738E5" w:rsidRDefault="004738E5" w:rsidP="004738E5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X</w:t>
            </w:r>
            <w:r w:rsidRPr="004738E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является именем файла существующий в системе</w:t>
            </w:r>
          </w:p>
          <w:p w14:paraId="0C6ACCFB" w14:textId="4584FA7F" w:rsidR="004738E5" w:rsidRPr="00846427" w:rsidRDefault="004738E5" w:rsidP="004738E5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Y</w:t>
            </w:r>
            <w:r w:rsidRPr="004738E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является элементом списка</w:t>
            </w:r>
          </w:p>
        </w:tc>
        <w:tc>
          <w:tcPr>
            <w:tcW w:w="2131" w:type="dxa"/>
          </w:tcPr>
          <w:p w14:paraId="75C6CD3A" w14:textId="77777777" w:rsidR="004738E5" w:rsidRPr="004738E5" w:rsidRDefault="004738E5" w:rsidP="004738E5">
            <w:pPr>
              <w:spacing w:after="0" w:line="240" w:lineRule="auto"/>
              <w:ind w:left="252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846427"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X</w:t>
            </w:r>
            <w:r w:rsidRPr="004738E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=”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testFile</w:t>
            </w:r>
            <w:r w:rsidRPr="004738E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txt</w:t>
            </w:r>
            <w:r w:rsidRPr="004738E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”</w:t>
            </w:r>
          </w:p>
          <w:p w14:paraId="66BC11FE" w14:textId="77777777" w:rsidR="004738E5" w:rsidRDefault="004738E5" w:rsidP="004738E5">
            <w:pPr>
              <w:spacing w:after="0" w:line="240" w:lineRule="auto"/>
              <w:ind w:left="252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Y</w:t>
            </w:r>
            <w:r w:rsidRPr="00543358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-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номер в списке</w:t>
            </w:r>
          </w:p>
          <w:p w14:paraId="7846774C" w14:textId="6FDF40DF" w:rsidR="004738E5" w:rsidRPr="00846427" w:rsidRDefault="004738E5" w:rsidP="004738E5">
            <w:pPr>
              <w:spacing w:after="0" w:line="240" w:lineRule="auto"/>
              <w:ind w:left="252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Z</w:t>
            </w:r>
            <w:r w:rsidRPr="00543358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“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n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”</w:t>
            </w:r>
          </w:p>
        </w:tc>
        <w:tc>
          <w:tcPr>
            <w:tcW w:w="4111" w:type="dxa"/>
          </w:tcPr>
          <w:p w14:paraId="425B8EB4" w14:textId="4AB4E3F2" w:rsidR="004738E5" w:rsidRPr="004738E5" w:rsidRDefault="004738E5" w:rsidP="004738E5">
            <w:pPr>
              <w:spacing w:after="0" w:line="240" w:lineRule="auto"/>
              <w:ind w:left="252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Если имя файла находится в системе и  в нескольких экземплярах, то на выбор выводится список из различных путей, если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y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указывает на существующий элемент списка, то выводится информация о файле и, если он не системный предоставляется возможность переименовать файл. В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n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по решению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z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.</w:t>
            </w:r>
            <w:r w:rsidRPr="004738E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Если пользователь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тказался, то программа должна завершиться.</w:t>
            </w:r>
          </w:p>
        </w:tc>
      </w:tr>
      <w:tr w:rsidR="004738E5" w:rsidRPr="00846427" w14:paraId="2BE039C1" w14:textId="77777777" w:rsidTr="00BB6DFE">
        <w:trPr>
          <w:trHeight w:val="1379"/>
        </w:trPr>
        <w:tc>
          <w:tcPr>
            <w:tcW w:w="489" w:type="dxa"/>
          </w:tcPr>
          <w:p w14:paraId="3A0DB10D" w14:textId="54147602" w:rsidR="004738E5" w:rsidRDefault="004738E5" w:rsidP="004738E5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3</w:t>
            </w:r>
          </w:p>
        </w:tc>
        <w:tc>
          <w:tcPr>
            <w:tcW w:w="2840" w:type="dxa"/>
          </w:tcPr>
          <w:p w14:paraId="198AB939" w14:textId="05389781" w:rsidR="004738E5" w:rsidRDefault="004738E5" w:rsidP="004738E5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84642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Класс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е</w:t>
            </w:r>
            <w:r w:rsidRPr="0084642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опустимых значений</w:t>
            </w:r>
          </w:p>
          <w:p w14:paraId="3A4E0D20" w14:textId="79853996" w:rsidR="004738E5" w:rsidRPr="00846427" w:rsidRDefault="004738E5" w:rsidP="004738E5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X</w:t>
            </w:r>
            <w:r w:rsidRPr="004738E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является именем файла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не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существу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ю</w:t>
            </w:r>
            <w:r w:rsidR="00BB6DF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щего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в системе</w:t>
            </w:r>
          </w:p>
        </w:tc>
        <w:tc>
          <w:tcPr>
            <w:tcW w:w="2131" w:type="dxa"/>
          </w:tcPr>
          <w:p w14:paraId="5F5A5073" w14:textId="6E166063" w:rsidR="004738E5" w:rsidRPr="004738E5" w:rsidRDefault="004738E5" w:rsidP="00BB6DFE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846427"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X</w:t>
            </w:r>
            <w:r w:rsidRPr="004738E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=”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testtesttest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test</w:t>
            </w:r>
            <w:r w:rsidRPr="004738E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”</w:t>
            </w:r>
          </w:p>
        </w:tc>
        <w:tc>
          <w:tcPr>
            <w:tcW w:w="4111" w:type="dxa"/>
          </w:tcPr>
          <w:p w14:paraId="26CD4517" w14:textId="4042A520" w:rsidR="004738E5" w:rsidRPr="004738E5" w:rsidRDefault="004738E5" w:rsidP="004738E5">
            <w:pPr>
              <w:spacing w:after="0" w:line="240" w:lineRule="auto"/>
              <w:ind w:left="252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Если имя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x</w:t>
            </w:r>
            <w:r w:rsidRPr="004738E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е разу не встретиться в системе, программа должна сообщить об этом и прекратить свою работу</w:t>
            </w:r>
          </w:p>
        </w:tc>
      </w:tr>
      <w:tr w:rsidR="00BB6DFE" w:rsidRPr="00846427" w14:paraId="77110555" w14:textId="77777777" w:rsidTr="00BB6DFE">
        <w:trPr>
          <w:trHeight w:val="1379"/>
        </w:trPr>
        <w:tc>
          <w:tcPr>
            <w:tcW w:w="489" w:type="dxa"/>
          </w:tcPr>
          <w:p w14:paraId="49DAF4FD" w14:textId="63068C48" w:rsidR="00BB6DFE" w:rsidRDefault="00BB6DFE" w:rsidP="00BB6DFE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2840" w:type="dxa"/>
          </w:tcPr>
          <w:p w14:paraId="67E1DD65" w14:textId="77777777" w:rsidR="00BB6DFE" w:rsidRDefault="00BB6DFE" w:rsidP="00BB6DFE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84642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Класс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 w:rsidRPr="00846427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допустимых значений</w:t>
            </w:r>
          </w:p>
          <w:p w14:paraId="5EF7697F" w14:textId="77777777" w:rsidR="00BB6DFE" w:rsidRDefault="00BB6DFE" w:rsidP="00BB6DFE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X</w:t>
            </w:r>
            <w:r w:rsidRPr="004738E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является именем файла существующий в системе</w:t>
            </w:r>
          </w:p>
          <w:p w14:paraId="6FF568F2" w14:textId="4E444BD8" w:rsidR="00BB6DFE" w:rsidRPr="00846427" w:rsidRDefault="00BB6DFE" w:rsidP="00BB6DFE">
            <w:pPr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Y</w:t>
            </w:r>
            <w:r w:rsidRPr="004738E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не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является элементом списка</w:t>
            </w:r>
          </w:p>
        </w:tc>
        <w:tc>
          <w:tcPr>
            <w:tcW w:w="2131" w:type="dxa"/>
          </w:tcPr>
          <w:p w14:paraId="40CE182C" w14:textId="77777777" w:rsidR="00BB6DFE" w:rsidRPr="004738E5" w:rsidRDefault="00BB6DFE" w:rsidP="00BB6DFE">
            <w:pPr>
              <w:spacing w:after="0" w:line="240" w:lineRule="auto"/>
              <w:ind w:left="252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846427"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X</w:t>
            </w:r>
            <w:r w:rsidRPr="004738E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=”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testFile</w:t>
            </w:r>
            <w:r w:rsidRPr="004738E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txt</w:t>
            </w:r>
            <w:r w:rsidRPr="004738E5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”</w:t>
            </w:r>
          </w:p>
          <w:p w14:paraId="34C8005B" w14:textId="51F8DB88" w:rsidR="00BB6DFE" w:rsidRPr="00BB6DFE" w:rsidRDefault="00BB6DFE" w:rsidP="00BB6DFE">
            <w:pPr>
              <w:spacing w:after="0" w:line="240" w:lineRule="auto"/>
              <w:ind w:left="252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Y</w:t>
            </w:r>
            <w:r w:rsidRPr="00543358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-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е являтся элементом списка</w:t>
            </w:r>
          </w:p>
        </w:tc>
        <w:tc>
          <w:tcPr>
            <w:tcW w:w="4111" w:type="dxa"/>
          </w:tcPr>
          <w:p w14:paraId="77C26105" w14:textId="2171384F" w:rsidR="00BB6DFE" w:rsidRPr="00BB6DFE" w:rsidRDefault="00BB6DFE" w:rsidP="00BB6DFE">
            <w:pPr>
              <w:spacing w:after="0" w:line="240" w:lineRule="auto"/>
              <w:ind w:left="252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Если имя файла находится в системе и  в нескольких экземплярах, то на выбор выводится список из различных путей, если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y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указывает на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не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существующий элемент списка, то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ыводится ошибка</w:t>
            </w:r>
            <w:r w:rsidRPr="00BB6DF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“</w:t>
            </w:r>
            <w:r>
              <w:rPr>
                <w:rFonts w:ascii="Cascadia Mono" w:hAnsi="Cascadia Mono" w:cs="Cascadia Mono"/>
                <w:color w:val="A31515"/>
                <w:sz w:val="19"/>
                <w:szCs w:val="19"/>
              </w:rPr>
              <w:t>Ошибка ввода</w:t>
            </w:r>
            <w:r w:rsidRPr="00BB6DF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”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и просят ввести номер еще раз.</w:t>
            </w:r>
          </w:p>
        </w:tc>
      </w:tr>
      <w:bookmarkEnd w:id="0"/>
    </w:tbl>
    <w:p w14:paraId="025AAA21" w14:textId="77777777" w:rsidR="001F1976" w:rsidRDefault="001F1976" w:rsidP="00C46D0C">
      <w:pPr>
        <w:spacing w:after="0" w:line="240" w:lineRule="auto"/>
        <w:rPr>
          <w:sz w:val="28"/>
          <w:szCs w:val="28"/>
        </w:rPr>
      </w:pPr>
    </w:p>
    <w:p w14:paraId="5D7E72C2" w14:textId="6536C416" w:rsidR="00642C17" w:rsidRDefault="00642C17" w:rsidP="00642C1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Результаты испытаний</w:t>
      </w:r>
      <w:r w:rsidR="002E3942" w:rsidRPr="00366F03">
        <w:rPr>
          <w:sz w:val="28"/>
          <w:szCs w:val="28"/>
        </w:rPr>
        <w:t xml:space="preserve"> </w:t>
      </w:r>
      <w:r w:rsidR="002E3942">
        <w:rPr>
          <w:sz w:val="28"/>
          <w:szCs w:val="28"/>
        </w:rPr>
        <w:t>в виде скриншотов</w:t>
      </w:r>
      <w:r w:rsidRPr="00366F03">
        <w:rPr>
          <w:sz w:val="28"/>
          <w:szCs w:val="28"/>
        </w:rPr>
        <w:t>:</w:t>
      </w:r>
    </w:p>
    <w:p w14:paraId="010D61A1" w14:textId="4DD2932C" w:rsidR="005E61BE" w:rsidRPr="0058334C" w:rsidRDefault="005E61BE" w:rsidP="005E61BE">
      <w:pPr>
        <w:spacing w:after="0" w:line="24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Задача </w:t>
      </w:r>
      <w:r w:rsidR="000E613B">
        <w:rPr>
          <w:sz w:val="28"/>
          <w:szCs w:val="28"/>
          <w:lang w:val="en-US"/>
        </w:rPr>
        <w:t>7.</w:t>
      </w:r>
    </w:p>
    <w:p w14:paraId="240ADC23" w14:textId="77777777" w:rsidR="000D2186" w:rsidRPr="00366F03" w:rsidRDefault="000D2186" w:rsidP="005E61BE">
      <w:pPr>
        <w:spacing w:after="0" w:line="240" w:lineRule="auto"/>
        <w:jc w:val="center"/>
      </w:pPr>
    </w:p>
    <w:p w14:paraId="7EA62C6D" w14:textId="534D4E1D" w:rsidR="00252EA7" w:rsidRPr="00F73026" w:rsidRDefault="00D850F6" w:rsidP="000D2186">
      <w:pPr>
        <w:spacing w:after="0" w:line="240" w:lineRule="auto"/>
        <w:jc w:val="center"/>
      </w:pPr>
      <w:r>
        <w:rPr>
          <w:noProof/>
        </w:rPr>
        <w:drawing>
          <wp:inline distT="0" distB="0" distL="0" distR="0" wp14:anchorId="57BA8587" wp14:editId="60416C8D">
            <wp:extent cx="4565213" cy="1068779"/>
            <wp:effectExtent l="0" t="0" r="698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74273" cy="107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989B2" w14:textId="7D6E3A51" w:rsidR="006403CE" w:rsidRDefault="00A703A8" w:rsidP="00EB15E7">
      <w:pPr>
        <w:spacing w:after="0" w:line="240" w:lineRule="auto"/>
        <w:jc w:val="center"/>
      </w:pPr>
      <w:r>
        <w:t>Рис.</w:t>
      </w:r>
      <w:r w:rsidR="0037035F">
        <w:t xml:space="preserve"> По №</w:t>
      </w:r>
      <w:r>
        <w:t xml:space="preserve"> 1</w:t>
      </w:r>
    </w:p>
    <w:p w14:paraId="08C03F99" w14:textId="77777777" w:rsidR="006A4BCA" w:rsidRDefault="006A4BCA" w:rsidP="00EB15E7">
      <w:pPr>
        <w:spacing w:after="0" w:line="240" w:lineRule="auto"/>
        <w:jc w:val="center"/>
      </w:pPr>
    </w:p>
    <w:p w14:paraId="7791FDA9" w14:textId="222CBAB7" w:rsidR="00D850F6" w:rsidRDefault="006A4BCA" w:rsidP="00EB15E7">
      <w:pPr>
        <w:spacing w:after="0" w:line="240" w:lineRule="auto"/>
        <w:jc w:val="center"/>
      </w:pPr>
      <w:r>
        <w:rPr>
          <w:noProof/>
        </w:rPr>
        <w:lastRenderedPageBreak/>
        <w:drawing>
          <wp:inline distT="0" distB="0" distL="0" distR="0" wp14:anchorId="2F0177DD" wp14:editId="581C110C">
            <wp:extent cx="4397261" cy="855023"/>
            <wp:effectExtent l="0" t="0" r="381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19136" cy="859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3E999E" w14:textId="7AE61962" w:rsidR="006A4BCA" w:rsidRDefault="006A4BCA" w:rsidP="006A4BCA">
      <w:pPr>
        <w:spacing w:after="0" w:line="240" w:lineRule="auto"/>
        <w:jc w:val="center"/>
      </w:pPr>
      <w:r>
        <w:t>Рис. По № 2</w:t>
      </w:r>
    </w:p>
    <w:p w14:paraId="2903C238" w14:textId="77777777" w:rsidR="006A4BCA" w:rsidRPr="00C46D0C" w:rsidRDefault="006A4BCA" w:rsidP="00EB15E7">
      <w:pPr>
        <w:spacing w:after="0" w:line="240" w:lineRule="auto"/>
        <w:jc w:val="center"/>
      </w:pPr>
    </w:p>
    <w:sectPr w:rsidR="006A4BCA" w:rsidRPr="00C46D0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036502" w14:textId="77777777" w:rsidR="00F52CD8" w:rsidRDefault="00F52CD8" w:rsidP="00D5222C">
      <w:pPr>
        <w:spacing w:after="0" w:line="240" w:lineRule="auto"/>
      </w:pPr>
      <w:r>
        <w:separator/>
      </w:r>
    </w:p>
  </w:endnote>
  <w:endnote w:type="continuationSeparator" w:id="0">
    <w:p w14:paraId="234F95C3" w14:textId="77777777" w:rsidR="00F52CD8" w:rsidRDefault="00F52CD8" w:rsidP="00D5222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3E4B10" w14:textId="77777777" w:rsidR="00F52CD8" w:rsidRDefault="00F52CD8" w:rsidP="00D5222C">
      <w:pPr>
        <w:spacing w:after="0" w:line="240" w:lineRule="auto"/>
      </w:pPr>
      <w:r>
        <w:separator/>
      </w:r>
    </w:p>
  </w:footnote>
  <w:footnote w:type="continuationSeparator" w:id="0">
    <w:p w14:paraId="1A014D79" w14:textId="77777777" w:rsidR="00F52CD8" w:rsidRDefault="00F52CD8" w:rsidP="00D5222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79081D"/>
    <w:multiLevelType w:val="hybridMultilevel"/>
    <w:tmpl w:val="93A8288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9996FE8"/>
    <w:multiLevelType w:val="hybridMultilevel"/>
    <w:tmpl w:val="E7901816"/>
    <w:lvl w:ilvl="0" w:tplc="FFDC2B5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0B920FA3"/>
    <w:multiLevelType w:val="hybridMultilevel"/>
    <w:tmpl w:val="842AAF32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2496" w:hanging="360"/>
      </w:pPr>
    </w:lvl>
    <w:lvl w:ilvl="2" w:tplc="FFFFFFFF" w:tentative="1">
      <w:start w:val="1"/>
      <w:numFmt w:val="lowerRoman"/>
      <w:lvlText w:val="%3."/>
      <w:lvlJc w:val="right"/>
      <w:pPr>
        <w:ind w:left="3216" w:hanging="180"/>
      </w:pPr>
    </w:lvl>
    <w:lvl w:ilvl="3" w:tplc="FFFFFFFF" w:tentative="1">
      <w:start w:val="1"/>
      <w:numFmt w:val="decimal"/>
      <w:lvlText w:val="%4."/>
      <w:lvlJc w:val="left"/>
      <w:pPr>
        <w:ind w:left="3936" w:hanging="360"/>
      </w:pPr>
    </w:lvl>
    <w:lvl w:ilvl="4" w:tplc="FFFFFFFF" w:tentative="1">
      <w:start w:val="1"/>
      <w:numFmt w:val="lowerLetter"/>
      <w:lvlText w:val="%5."/>
      <w:lvlJc w:val="left"/>
      <w:pPr>
        <w:ind w:left="4656" w:hanging="360"/>
      </w:pPr>
    </w:lvl>
    <w:lvl w:ilvl="5" w:tplc="FFFFFFFF" w:tentative="1">
      <w:start w:val="1"/>
      <w:numFmt w:val="lowerRoman"/>
      <w:lvlText w:val="%6."/>
      <w:lvlJc w:val="right"/>
      <w:pPr>
        <w:ind w:left="5376" w:hanging="180"/>
      </w:pPr>
    </w:lvl>
    <w:lvl w:ilvl="6" w:tplc="FFFFFFFF" w:tentative="1">
      <w:start w:val="1"/>
      <w:numFmt w:val="decimal"/>
      <w:lvlText w:val="%7."/>
      <w:lvlJc w:val="left"/>
      <w:pPr>
        <w:ind w:left="6096" w:hanging="360"/>
      </w:pPr>
    </w:lvl>
    <w:lvl w:ilvl="7" w:tplc="FFFFFFFF" w:tentative="1">
      <w:start w:val="1"/>
      <w:numFmt w:val="lowerLetter"/>
      <w:lvlText w:val="%8."/>
      <w:lvlJc w:val="left"/>
      <w:pPr>
        <w:ind w:left="6816" w:hanging="360"/>
      </w:pPr>
    </w:lvl>
    <w:lvl w:ilvl="8" w:tplc="FFFFFFFF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3" w15:restartNumberingAfterBreak="0">
    <w:nsid w:val="10F95954"/>
    <w:multiLevelType w:val="hybridMultilevel"/>
    <w:tmpl w:val="031E17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42053A"/>
    <w:multiLevelType w:val="hybridMultilevel"/>
    <w:tmpl w:val="00F616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6E4F1F"/>
    <w:multiLevelType w:val="hybridMultilevel"/>
    <w:tmpl w:val="37E83B76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CC90F69"/>
    <w:multiLevelType w:val="hybridMultilevel"/>
    <w:tmpl w:val="A2DC58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407495"/>
    <w:multiLevelType w:val="hybridMultilevel"/>
    <w:tmpl w:val="92182B1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263335B"/>
    <w:multiLevelType w:val="hybridMultilevel"/>
    <w:tmpl w:val="99C2540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E353EC7"/>
    <w:multiLevelType w:val="hybridMultilevel"/>
    <w:tmpl w:val="3B50F8A6"/>
    <w:lvl w:ilvl="0" w:tplc="0419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abstractNum w:abstractNumId="10" w15:restartNumberingAfterBreak="0">
    <w:nsid w:val="41A21E87"/>
    <w:multiLevelType w:val="multilevel"/>
    <w:tmpl w:val="41A21E87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4E740FEF"/>
    <w:multiLevelType w:val="hybridMultilevel"/>
    <w:tmpl w:val="DF125F90"/>
    <w:lvl w:ilvl="0" w:tplc="0419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abstractNum w:abstractNumId="12" w15:restartNumberingAfterBreak="0">
    <w:nsid w:val="5AA47D43"/>
    <w:multiLevelType w:val="hybridMultilevel"/>
    <w:tmpl w:val="012A1BA2"/>
    <w:lvl w:ilvl="0" w:tplc="0419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3204" w:hanging="360"/>
      </w:pPr>
    </w:lvl>
    <w:lvl w:ilvl="2" w:tplc="0419001B" w:tentative="1">
      <w:start w:val="1"/>
      <w:numFmt w:val="lowerRoman"/>
      <w:lvlText w:val="%3."/>
      <w:lvlJc w:val="right"/>
      <w:pPr>
        <w:ind w:left="3924" w:hanging="180"/>
      </w:pPr>
    </w:lvl>
    <w:lvl w:ilvl="3" w:tplc="0419000F" w:tentative="1">
      <w:start w:val="1"/>
      <w:numFmt w:val="decimal"/>
      <w:lvlText w:val="%4."/>
      <w:lvlJc w:val="left"/>
      <w:pPr>
        <w:ind w:left="4644" w:hanging="360"/>
      </w:pPr>
    </w:lvl>
    <w:lvl w:ilvl="4" w:tplc="04190019" w:tentative="1">
      <w:start w:val="1"/>
      <w:numFmt w:val="lowerLetter"/>
      <w:lvlText w:val="%5."/>
      <w:lvlJc w:val="left"/>
      <w:pPr>
        <w:ind w:left="5364" w:hanging="360"/>
      </w:pPr>
    </w:lvl>
    <w:lvl w:ilvl="5" w:tplc="0419001B" w:tentative="1">
      <w:start w:val="1"/>
      <w:numFmt w:val="lowerRoman"/>
      <w:lvlText w:val="%6."/>
      <w:lvlJc w:val="right"/>
      <w:pPr>
        <w:ind w:left="6084" w:hanging="180"/>
      </w:pPr>
    </w:lvl>
    <w:lvl w:ilvl="6" w:tplc="0419000F" w:tentative="1">
      <w:start w:val="1"/>
      <w:numFmt w:val="decimal"/>
      <w:lvlText w:val="%7."/>
      <w:lvlJc w:val="left"/>
      <w:pPr>
        <w:ind w:left="6804" w:hanging="360"/>
      </w:pPr>
    </w:lvl>
    <w:lvl w:ilvl="7" w:tplc="04190019" w:tentative="1">
      <w:start w:val="1"/>
      <w:numFmt w:val="lowerLetter"/>
      <w:lvlText w:val="%8."/>
      <w:lvlJc w:val="left"/>
      <w:pPr>
        <w:ind w:left="7524" w:hanging="360"/>
      </w:pPr>
    </w:lvl>
    <w:lvl w:ilvl="8" w:tplc="0419001B" w:tentative="1">
      <w:start w:val="1"/>
      <w:numFmt w:val="lowerRoman"/>
      <w:lvlText w:val="%9."/>
      <w:lvlJc w:val="right"/>
      <w:pPr>
        <w:ind w:left="8244" w:hanging="180"/>
      </w:pPr>
    </w:lvl>
  </w:abstractNum>
  <w:abstractNum w:abstractNumId="13" w15:restartNumberingAfterBreak="0">
    <w:nsid w:val="61FC471D"/>
    <w:multiLevelType w:val="hybridMultilevel"/>
    <w:tmpl w:val="C40EDDBE"/>
    <w:lvl w:ilvl="0" w:tplc="0419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abstractNum w:abstractNumId="14" w15:restartNumberingAfterBreak="0">
    <w:nsid w:val="621D3072"/>
    <w:multiLevelType w:val="hybridMultilevel"/>
    <w:tmpl w:val="9B1874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51E72C4"/>
    <w:multiLevelType w:val="hybridMultilevel"/>
    <w:tmpl w:val="3710E7E2"/>
    <w:lvl w:ilvl="0" w:tplc="0419000F">
      <w:start w:val="1"/>
      <w:numFmt w:val="decimal"/>
      <w:lvlText w:val="%1."/>
      <w:lvlJc w:val="left"/>
      <w:pPr>
        <w:ind w:left="1800" w:hanging="360"/>
      </w:p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6" w15:restartNumberingAfterBreak="0">
    <w:nsid w:val="7AF85115"/>
    <w:multiLevelType w:val="hybridMultilevel"/>
    <w:tmpl w:val="A008DDD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7EEE31B1"/>
    <w:multiLevelType w:val="hybridMultilevel"/>
    <w:tmpl w:val="0444024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"/>
  </w:num>
  <w:num w:numId="3">
    <w:abstractNumId w:val="12"/>
  </w:num>
  <w:num w:numId="4">
    <w:abstractNumId w:val="11"/>
  </w:num>
  <w:num w:numId="5">
    <w:abstractNumId w:val="13"/>
  </w:num>
  <w:num w:numId="6">
    <w:abstractNumId w:val="9"/>
  </w:num>
  <w:num w:numId="7">
    <w:abstractNumId w:val="1"/>
  </w:num>
  <w:num w:numId="8">
    <w:abstractNumId w:val="0"/>
  </w:num>
  <w:num w:numId="9">
    <w:abstractNumId w:val="6"/>
  </w:num>
  <w:num w:numId="10">
    <w:abstractNumId w:val="7"/>
  </w:num>
  <w:num w:numId="11">
    <w:abstractNumId w:val="15"/>
  </w:num>
  <w:num w:numId="12">
    <w:abstractNumId w:val="4"/>
  </w:num>
  <w:num w:numId="13">
    <w:abstractNumId w:val="16"/>
  </w:num>
  <w:num w:numId="14">
    <w:abstractNumId w:val="3"/>
  </w:num>
  <w:num w:numId="15">
    <w:abstractNumId w:val="17"/>
  </w:num>
  <w:num w:numId="16">
    <w:abstractNumId w:val="8"/>
  </w:num>
  <w:num w:numId="17">
    <w:abstractNumId w:val="5"/>
  </w:num>
  <w:num w:numId="1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64A56"/>
    <w:rsid w:val="00001343"/>
    <w:rsid w:val="000216EE"/>
    <w:rsid w:val="00024A1D"/>
    <w:rsid w:val="000321E6"/>
    <w:rsid w:val="00032C75"/>
    <w:rsid w:val="00034B29"/>
    <w:rsid w:val="000358B3"/>
    <w:rsid w:val="00036AE7"/>
    <w:rsid w:val="00045BFA"/>
    <w:rsid w:val="00053674"/>
    <w:rsid w:val="00055AE2"/>
    <w:rsid w:val="00056D43"/>
    <w:rsid w:val="00075D1A"/>
    <w:rsid w:val="000844A4"/>
    <w:rsid w:val="00086128"/>
    <w:rsid w:val="000A1D07"/>
    <w:rsid w:val="000A42CD"/>
    <w:rsid w:val="000A52CD"/>
    <w:rsid w:val="000A6646"/>
    <w:rsid w:val="000B208D"/>
    <w:rsid w:val="000C6F1E"/>
    <w:rsid w:val="000D09CB"/>
    <w:rsid w:val="000D2186"/>
    <w:rsid w:val="000D5933"/>
    <w:rsid w:val="000D5A2D"/>
    <w:rsid w:val="000D73A7"/>
    <w:rsid w:val="000E613B"/>
    <w:rsid w:val="000E6905"/>
    <w:rsid w:val="000E763F"/>
    <w:rsid w:val="000F00B0"/>
    <w:rsid w:val="000F7B91"/>
    <w:rsid w:val="001122AB"/>
    <w:rsid w:val="0011379D"/>
    <w:rsid w:val="00117235"/>
    <w:rsid w:val="0012308A"/>
    <w:rsid w:val="0015429B"/>
    <w:rsid w:val="00154B1C"/>
    <w:rsid w:val="0015612C"/>
    <w:rsid w:val="00156231"/>
    <w:rsid w:val="00172C4B"/>
    <w:rsid w:val="001769AC"/>
    <w:rsid w:val="00181A42"/>
    <w:rsid w:val="00183580"/>
    <w:rsid w:val="00183BB1"/>
    <w:rsid w:val="00185F0E"/>
    <w:rsid w:val="001A30F7"/>
    <w:rsid w:val="001A41A5"/>
    <w:rsid w:val="001B01E8"/>
    <w:rsid w:val="001B3010"/>
    <w:rsid w:val="001C47D9"/>
    <w:rsid w:val="001C7781"/>
    <w:rsid w:val="001D3ECD"/>
    <w:rsid w:val="001D4AB3"/>
    <w:rsid w:val="001E2068"/>
    <w:rsid w:val="001E3FC7"/>
    <w:rsid w:val="001E627C"/>
    <w:rsid w:val="001E6DEF"/>
    <w:rsid w:val="001F1976"/>
    <w:rsid w:val="001F639C"/>
    <w:rsid w:val="001F75B1"/>
    <w:rsid w:val="00201645"/>
    <w:rsid w:val="00203810"/>
    <w:rsid w:val="00215227"/>
    <w:rsid w:val="00215801"/>
    <w:rsid w:val="00243EE3"/>
    <w:rsid w:val="00244246"/>
    <w:rsid w:val="00244EF6"/>
    <w:rsid w:val="00252EA7"/>
    <w:rsid w:val="002558A7"/>
    <w:rsid w:val="00255B25"/>
    <w:rsid w:val="00262059"/>
    <w:rsid w:val="00263608"/>
    <w:rsid w:val="00270C8D"/>
    <w:rsid w:val="002850D6"/>
    <w:rsid w:val="00291D95"/>
    <w:rsid w:val="00294B9A"/>
    <w:rsid w:val="002A0A59"/>
    <w:rsid w:val="002A0AD3"/>
    <w:rsid w:val="002A13A1"/>
    <w:rsid w:val="002B27CF"/>
    <w:rsid w:val="002C18D6"/>
    <w:rsid w:val="002D35AC"/>
    <w:rsid w:val="002D66FE"/>
    <w:rsid w:val="002D78BD"/>
    <w:rsid w:val="002E3942"/>
    <w:rsid w:val="002E3F4F"/>
    <w:rsid w:val="002F2813"/>
    <w:rsid w:val="002F680A"/>
    <w:rsid w:val="00304D85"/>
    <w:rsid w:val="00304DB7"/>
    <w:rsid w:val="00310EA3"/>
    <w:rsid w:val="00312591"/>
    <w:rsid w:val="003244BA"/>
    <w:rsid w:val="00324FC8"/>
    <w:rsid w:val="0032551F"/>
    <w:rsid w:val="00326764"/>
    <w:rsid w:val="003333E7"/>
    <w:rsid w:val="00337410"/>
    <w:rsid w:val="00342174"/>
    <w:rsid w:val="0034245F"/>
    <w:rsid w:val="003441BA"/>
    <w:rsid w:val="003525D7"/>
    <w:rsid w:val="00353194"/>
    <w:rsid w:val="00364CD7"/>
    <w:rsid w:val="00364F0D"/>
    <w:rsid w:val="00366F03"/>
    <w:rsid w:val="0037035F"/>
    <w:rsid w:val="00373410"/>
    <w:rsid w:val="00374D98"/>
    <w:rsid w:val="00382BCB"/>
    <w:rsid w:val="00382F68"/>
    <w:rsid w:val="00386830"/>
    <w:rsid w:val="003A09E7"/>
    <w:rsid w:val="003A3692"/>
    <w:rsid w:val="003A4A99"/>
    <w:rsid w:val="003A571B"/>
    <w:rsid w:val="003B07BF"/>
    <w:rsid w:val="003B2C5E"/>
    <w:rsid w:val="003B5191"/>
    <w:rsid w:val="003B5BBC"/>
    <w:rsid w:val="003C3373"/>
    <w:rsid w:val="003C432A"/>
    <w:rsid w:val="003F3713"/>
    <w:rsid w:val="003F4360"/>
    <w:rsid w:val="003F4556"/>
    <w:rsid w:val="0040557F"/>
    <w:rsid w:val="0040579C"/>
    <w:rsid w:val="00411C4D"/>
    <w:rsid w:val="00425A27"/>
    <w:rsid w:val="00426232"/>
    <w:rsid w:val="004350A4"/>
    <w:rsid w:val="004438BE"/>
    <w:rsid w:val="00450C0F"/>
    <w:rsid w:val="004568F3"/>
    <w:rsid w:val="00460E41"/>
    <w:rsid w:val="0046333D"/>
    <w:rsid w:val="00465AE9"/>
    <w:rsid w:val="004738E5"/>
    <w:rsid w:val="00474980"/>
    <w:rsid w:val="00482BD7"/>
    <w:rsid w:val="004906E4"/>
    <w:rsid w:val="00491555"/>
    <w:rsid w:val="00495C83"/>
    <w:rsid w:val="004B63E8"/>
    <w:rsid w:val="004B6997"/>
    <w:rsid w:val="004B73F1"/>
    <w:rsid w:val="004C40C1"/>
    <w:rsid w:val="004D3B95"/>
    <w:rsid w:val="004D4CDE"/>
    <w:rsid w:val="004D771D"/>
    <w:rsid w:val="004E42F1"/>
    <w:rsid w:val="004E5226"/>
    <w:rsid w:val="004F6CB8"/>
    <w:rsid w:val="004F7495"/>
    <w:rsid w:val="00500330"/>
    <w:rsid w:val="005032C7"/>
    <w:rsid w:val="0051325F"/>
    <w:rsid w:val="00513EC3"/>
    <w:rsid w:val="00520963"/>
    <w:rsid w:val="00536FA8"/>
    <w:rsid w:val="005370B4"/>
    <w:rsid w:val="00543358"/>
    <w:rsid w:val="00546AA8"/>
    <w:rsid w:val="00547727"/>
    <w:rsid w:val="00550242"/>
    <w:rsid w:val="00552FC6"/>
    <w:rsid w:val="005534B8"/>
    <w:rsid w:val="00553F7D"/>
    <w:rsid w:val="00560D44"/>
    <w:rsid w:val="00563A75"/>
    <w:rsid w:val="00564FF4"/>
    <w:rsid w:val="00572154"/>
    <w:rsid w:val="0058334C"/>
    <w:rsid w:val="005877F6"/>
    <w:rsid w:val="0059404C"/>
    <w:rsid w:val="00595FFF"/>
    <w:rsid w:val="00597499"/>
    <w:rsid w:val="005A245B"/>
    <w:rsid w:val="005A34F1"/>
    <w:rsid w:val="005A7F62"/>
    <w:rsid w:val="005B0667"/>
    <w:rsid w:val="005C12CE"/>
    <w:rsid w:val="005C7028"/>
    <w:rsid w:val="005C786A"/>
    <w:rsid w:val="005D00DE"/>
    <w:rsid w:val="005D1BE4"/>
    <w:rsid w:val="005D22A6"/>
    <w:rsid w:val="005D5714"/>
    <w:rsid w:val="005E10B0"/>
    <w:rsid w:val="005E2C4A"/>
    <w:rsid w:val="005E61BE"/>
    <w:rsid w:val="005F0228"/>
    <w:rsid w:val="005F507B"/>
    <w:rsid w:val="005F5A8E"/>
    <w:rsid w:val="00602CED"/>
    <w:rsid w:val="00607958"/>
    <w:rsid w:val="00611B6C"/>
    <w:rsid w:val="00612D28"/>
    <w:rsid w:val="00612D9A"/>
    <w:rsid w:val="00614613"/>
    <w:rsid w:val="00623EFF"/>
    <w:rsid w:val="00627822"/>
    <w:rsid w:val="00632C4A"/>
    <w:rsid w:val="006347DA"/>
    <w:rsid w:val="0063690B"/>
    <w:rsid w:val="006402F5"/>
    <w:rsid w:val="006403CE"/>
    <w:rsid w:val="00642C17"/>
    <w:rsid w:val="006437B4"/>
    <w:rsid w:val="00646BFC"/>
    <w:rsid w:val="0064723F"/>
    <w:rsid w:val="006632A6"/>
    <w:rsid w:val="006640D1"/>
    <w:rsid w:val="00664A23"/>
    <w:rsid w:val="0066652F"/>
    <w:rsid w:val="00666707"/>
    <w:rsid w:val="00680702"/>
    <w:rsid w:val="00685E36"/>
    <w:rsid w:val="00687867"/>
    <w:rsid w:val="00687A67"/>
    <w:rsid w:val="006A4306"/>
    <w:rsid w:val="006A4BCA"/>
    <w:rsid w:val="006B1759"/>
    <w:rsid w:val="006B7656"/>
    <w:rsid w:val="006B784B"/>
    <w:rsid w:val="006C40C7"/>
    <w:rsid w:val="006D222C"/>
    <w:rsid w:val="006D7F51"/>
    <w:rsid w:val="006F4F21"/>
    <w:rsid w:val="006F5E69"/>
    <w:rsid w:val="006F7DB4"/>
    <w:rsid w:val="0070059E"/>
    <w:rsid w:val="00701B18"/>
    <w:rsid w:val="00703A00"/>
    <w:rsid w:val="007054F0"/>
    <w:rsid w:val="0071468F"/>
    <w:rsid w:val="007161A7"/>
    <w:rsid w:val="00716DDA"/>
    <w:rsid w:val="007212BC"/>
    <w:rsid w:val="00723D13"/>
    <w:rsid w:val="00737E76"/>
    <w:rsid w:val="00740133"/>
    <w:rsid w:val="00742D5F"/>
    <w:rsid w:val="007446D3"/>
    <w:rsid w:val="00752B3D"/>
    <w:rsid w:val="00775650"/>
    <w:rsid w:val="00776464"/>
    <w:rsid w:val="00777B5F"/>
    <w:rsid w:val="00783B02"/>
    <w:rsid w:val="00791548"/>
    <w:rsid w:val="00792DFA"/>
    <w:rsid w:val="007A150D"/>
    <w:rsid w:val="007A17F6"/>
    <w:rsid w:val="007A2318"/>
    <w:rsid w:val="007A25CB"/>
    <w:rsid w:val="007B5382"/>
    <w:rsid w:val="007B65D6"/>
    <w:rsid w:val="007C5061"/>
    <w:rsid w:val="007C562D"/>
    <w:rsid w:val="007C72BD"/>
    <w:rsid w:val="007D0C35"/>
    <w:rsid w:val="007D3C45"/>
    <w:rsid w:val="007D4216"/>
    <w:rsid w:val="007F1AD5"/>
    <w:rsid w:val="008057A8"/>
    <w:rsid w:val="008067F8"/>
    <w:rsid w:val="00811763"/>
    <w:rsid w:val="0081401B"/>
    <w:rsid w:val="00815A6B"/>
    <w:rsid w:val="00820420"/>
    <w:rsid w:val="0082486D"/>
    <w:rsid w:val="008304FC"/>
    <w:rsid w:val="008450A6"/>
    <w:rsid w:val="00845C2A"/>
    <w:rsid w:val="00852D7B"/>
    <w:rsid w:val="0085689F"/>
    <w:rsid w:val="00860A8E"/>
    <w:rsid w:val="00864B15"/>
    <w:rsid w:val="0086787F"/>
    <w:rsid w:val="00870B88"/>
    <w:rsid w:val="008759D8"/>
    <w:rsid w:val="00875BA6"/>
    <w:rsid w:val="0088015D"/>
    <w:rsid w:val="008819CE"/>
    <w:rsid w:val="00884C30"/>
    <w:rsid w:val="008A1C8F"/>
    <w:rsid w:val="008B417C"/>
    <w:rsid w:val="008C5AB4"/>
    <w:rsid w:val="008C5E13"/>
    <w:rsid w:val="008D79C3"/>
    <w:rsid w:val="008E5810"/>
    <w:rsid w:val="008E62DC"/>
    <w:rsid w:val="008F0A05"/>
    <w:rsid w:val="008F1111"/>
    <w:rsid w:val="008F5012"/>
    <w:rsid w:val="00907D9B"/>
    <w:rsid w:val="00914853"/>
    <w:rsid w:val="00930513"/>
    <w:rsid w:val="009327DC"/>
    <w:rsid w:val="00946900"/>
    <w:rsid w:val="00946D22"/>
    <w:rsid w:val="00947F45"/>
    <w:rsid w:val="0095281F"/>
    <w:rsid w:val="00954FC2"/>
    <w:rsid w:val="00955FE3"/>
    <w:rsid w:val="00961734"/>
    <w:rsid w:val="00962E36"/>
    <w:rsid w:val="00976830"/>
    <w:rsid w:val="00977816"/>
    <w:rsid w:val="009A7112"/>
    <w:rsid w:val="009B12B6"/>
    <w:rsid w:val="009B12CC"/>
    <w:rsid w:val="009B3295"/>
    <w:rsid w:val="009B3C5F"/>
    <w:rsid w:val="009B586B"/>
    <w:rsid w:val="009C1539"/>
    <w:rsid w:val="009C214B"/>
    <w:rsid w:val="009C2CB2"/>
    <w:rsid w:val="009C4064"/>
    <w:rsid w:val="009C7B44"/>
    <w:rsid w:val="009D0C61"/>
    <w:rsid w:val="009D22F9"/>
    <w:rsid w:val="009D2586"/>
    <w:rsid w:val="009D36C7"/>
    <w:rsid w:val="009D7F1B"/>
    <w:rsid w:val="009E12D7"/>
    <w:rsid w:val="009F67D0"/>
    <w:rsid w:val="00A0068C"/>
    <w:rsid w:val="00A128D5"/>
    <w:rsid w:val="00A1390D"/>
    <w:rsid w:val="00A14A43"/>
    <w:rsid w:val="00A20644"/>
    <w:rsid w:val="00A21C83"/>
    <w:rsid w:val="00A2589D"/>
    <w:rsid w:val="00A31ED4"/>
    <w:rsid w:val="00A33611"/>
    <w:rsid w:val="00A353DE"/>
    <w:rsid w:val="00A4215A"/>
    <w:rsid w:val="00A448D9"/>
    <w:rsid w:val="00A4579A"/>
    <w:rsid w:val="00A52422"/>
    <w:rsid w:val="00A532F1"/>
    <w:rsid w:val="00A61520"/>
    <w:rsid w:val="00A65B47"/>
    <w:rsid w:val="00A703A8"/>
    <w:rsid w:val="00A70592"/>
    <w:rsid w:val="00A84566"/>
    <w:rsid w:val="00A86AD4"/>
    <w:rsid w:val="00A92715"/>
    <w:rsid w:val="00A92AB4"/>
    <w:rsid w:val="00A934FB"/>
    <w:rsid w:val="00AA051A"/>
    <w:rsid w:val="00AA167F"/>
    <w:rsid w:val="00AB4A81"/>
    <w:rsid w:val="00AB7905"/>
    <w:rsid w:val="00AC4FE0"/>
    <w:rsid w:val="00AD151E"/>
    <w:rsid w:val="00AD387E"/>
    <w:rsid w:val="00AD540B"/>
    <w:rsid w:val="00AE09CF"/>
    <w:rsid w:val="00AE1282"/>
    <w:rsid w:val="00AE35BE"/>
    <w:rsid w:val="00AE4AFA"/>
    <w:rsid w:val="00B0364A"/>
    <w:rsid w:val="00B15F3C"/>
    <w:rsid w:val="00B254A0"/>
    <w:rsid w:val="00B2565F"/>
    <w:rsid w:val="00B2624E"/>
    <w:rsid w:val="00B26766"/>
    <w:rsid w:val="00B361FB"/>
    <w:rsid w:val="00B36EFF"/>
    <w:rsid w:val="00B37091"/>
    <w:rsid w:val="00B376C5"/>
    <w:rsid w:val="00B4034E"/>
    <w:rsid w:val="00B473F4"/>
    <w:rsid w:val="00B5093D"/>
    <w:rsid w:val="00B52DF8"/>
    <w:rsid w:val="00B543B5"/>
    <w:rsid w:val="00B568D5"/>
    <w:rsid w:val="00B57160"/>
    <w:rsid w:val="00B64A56"/>
    <w:rsid w:val="00B67E64"/>
    <w:rsid w:val="00B70188"/>
    <w:rsid w:val="00B747EC"/>
    <w:rsid w:val="00B74D4A"/>
    <w:rsid w:val="00B828EA"/>
    <w:rsid w:val="00B846CF"/>
    <w:rsid w:val="00B854E2"/>
    <w:rsid w:val="00B85C3D"/>
    <w:rsid w:val="00B912B7"/>
    <w:rsid w:val="00B91BB3"/>
    <w:rsid w:val="00B9680F"/>
    <w:rsid w:val="00BA1AE4"/>
    <w:rsid w:val="00BB6DFE"/>
    <w:rsid w:val="00BC72A3"/>
    <w:rsid w:val="00BD6D06"/>
    <w:rsid w:val="00BE0007"/>
    <w:rsid w:val="00BE2ACD"/>
    <w:rsid w:val="00BE353C"/>
    <w:rsid w:val="00C133A7"/>
    <w:rsid w:val="00C13D28"/>
    <w:rsid w:val="00C22423"/>
    <w:rsid w:val="00C258A2"/>
    <w:rsid w:val="00C264B5"/>
    <w:rsid w:val="00C30508"/>
    <w:rsid w:val="00C43709"/>
    <w:rsid w:val="00C4580D"/>
    <w:rsid w:val="00C46438"/>
    <w:rsid w:val="00C46D0C"/>
    <w:rsid w:val="00C50D5D"/>
    <w:rsid w:val="00C5136E"/>
    <w:rsid w:val="00C615A4"/>
    <w:rsid w:val="00C655A1"/>
    <w:rsid w:val="00C6681B"/>
    <w:rsid w:val="00C82A3B"/>
    <w:rsid w:val="00C82BEF"/>
    <w:rsid w:val="00C82E0D"/>
    <w:rsid w:val="00C87DE8"/>
    <w:rsid w:val="00C96438"/>
    <w:rsid w:val="00CA30F2"/>
    <w:rsid w:val="00CB21A9"/>
    <w:rsid w:val="00CB36DB"/>
    <w:rsid w:val="00CC1B70"/>
    <w:rsid w:val="00CC3DA6"/>
    <w:rsid w:val="00CC6452"/>
    <w:rsid w:val="00CC69BF"/>
    <w:rsid w:val="00CC7464"/>
    <w:rsid w:val="00CE1D3E"/>
    <w:rsid w:val="00CE5E56"/>
    <w:rsid w:val="00CF1234"/>
    <w:rsid w:val="00CF38B1"/>
    <w:rsid w:val="00CF6DD2"/>
    <w:rsid w:val="00D0145A"/>
    <w:rsid w:val="00D01E2C"/>
    <w:rsid w:val="00D03A86"/>
    <w:rsid w:val="00D11D61"/>
    <w:rsid w:val="00D21AFF"/>
    <w:rsid w:val="00D24BC6"/>
    <w:rsid w:val="00D26E9B"/>
    <w:rsid w:val="00D3301E"/>
    <w:rsid w:val="00D5222C"/>
    <w:rsid w:val="00D62842"/>
    <w:rsid w:val="00D65756"/>
    <w:rsid w:val="00D66CB7"/>
    <w:rsid w:val="00D73C88"/>
    <w:rsid w:val="00D80511"/>
    <w:rsid w:val="00D82C7F"/>
    <w:rsid w:val="00D850F6"/>
    <w:rsid w:val="00DA1CA5"/>
    <w:rsid w:val="00DA2F30"/>
    <w:rsid w:val="00DA3B0E"/>
    <w:rsid w:val="00DB056F"/>
    <w:rsid w:val="00DB2B4A"/>
    <w:rsid w:val="00DC1EBF"/>
    <w:rsid w:val="00DC52F8"/>
    <w:rsid w:val="00DD45A6"/>
    <w:rsid w:val="00DE0786"/>
    <w:rsid w:val="00DE4924"/>
    <w:rsid w:val="00DF00A1"/>
    <w:rsid w:val="00E01439"/>
    <w:rsid w:val="00E04321"/>
    <w:rsid w:val="00E07098"/>
    <w:rsid w:val="00E07B75"/>
    <w:rsid w:val="00E33E3C"/>
    <w:rsid w:val="00E35C0E"/>
    <w:rsid w:val="00E41C28"/>
    <w:rsid w:val="00E41D17"/>
    <w:rsid w:val="00E44C45"/>
    <w:rsid w:val="00E51CE5"/>
    <w:rsid w:val="00E639BF"/>
    <w:rsid w:val="00E65761"/>
    <w:rsid w:val="00E676FF"/>
    <w:rsid w:val="00E7331A"/>
    <w:rsid w:val="00E73B11"/>
    <w:rsid w:val="00E8093B"/>
    <w:rsid w:val="00E8696A"/>
    <w:rsid w:val="00E92293"/>
    <w:rsid w:val="00E94418"/>
    <w:rsid w:val="00E9571C"/>
    <w:rsid w:val="00EA4A39"/>
    <w:rsid w:val="00EA7130"/>
    <w:rsid w:val="00EB15E7"/>
    <w:rsid w:val="00EC1193"/>
    <w:rsid w:val="00EC516E"/>
    <w:rsid w:val="00ED1368"/>
    <w:rsid w:val="00ED4B4B"/>
    <w:rsid w:val="00ED5205"/>
    <w:rsid w:val="00ED5762"/>
    <w:rsid w:val="00EE0A5B"/>
    <w:rsid w:val="00EE3B53"/>
    <w:rsid w:val="00EE5DED"/>
    <w:rsid w:val="00EE7BA2"/>
    <w:rsid w:val="00EF69EF"/>
    <w:rsid w:val="00EF7F12"/>
    <w:rsid w:val="00F0501F"/>
    <w:rsid w:val="00F07B42"/>
    <w:rsid w:val="00F16641"/>
    <w:rsid w:val="00F20D2A"/>
    <w:rsid w:val="00F248D1"/>
    <w:rsid w:val="00F3349C"/>
    <w:rsid w:val="00F41866"/>
    <w:rsid w:val="00F52CD8"/>
    <w:rsid w:val="00F553D2"/>
    <w:rsid w:val="00F5633D"/>
    <w:rsid w:val="00F65AE2"/>
    <w:rsid w:val="00F67788"/>
    <w:rsid w:val="00F73026"/>
    <w:rsid w:val="00F73448"/>
    <w:rsid w:val="00F773EC"/>
    <w:rsid w:val="00F77B87"/>
    <w:rsid w:val="00F800E6"/>
    <w:rsid w:val="00F81523"/>
    <w:rsid w:val="00F907E3"/>
    <w:rsid w:val="00F91232"/>
    <w:rsid w:val="00F94406"/>
    <w:rsid w:val="00F9604B"/>
    <w:rsid w:val="00FA11C0"/>
    <w:rsid w:val="00FA1888"/>
    <w:rsid w:val="00FA2434"/>
    <w:rsid w:val="00FA3543"/>
    <w:rsid w:val="00FB003D"/>
    <w:rsid w:val="00FB29D5"/>
    <w:rsid w:val="00FC10AD"/>
    <w:rsid w:val="00FC2A90"/>
    <w:rsid w:val="00FC51DE"/>
    <w:rsid w:val="00FD0F41"/>
    <w:rsid w:val="00FE3EBB"/>
    <w:rsid w:val="00FF2437"/>
    <w:rsid w:val="00FF33AB"/>
    <w:rsid w:val="00FF5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0694DB"/>
  <w15:chartTrackingRefBased/>
  <w15:docId w15:val="{2A0A9587-3F99-409C-8E19-9099593116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B5BB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67E64"/>
    <w:pPr>
      <w:ind w:left="720"/>
      <w:contextualSpacing/>
    </w:pPr>
  </w:style>
  <w:style w:type="character" w:customStyle="1" w:styleId="markedcontent">
    <w:name w:val="markedcontent"/>
    <w:basedOn w:val="a0"/>
    <w:rsid w:val="00A33611"/>
  </w:style>
  <w:style w:type="character" w:customStyle="1" w:styleId="highlight">
    <w:name w:val="highlight"/>
    <w:basedOn w:val="a0"/>
    <w:rsid w:val="00E7331A"/>
  </w:style>
  <w:style w:type="character" w:styleId="a4">
    <w:name w:val="Hyperlink"/>
    <w:basedOn w:val="a0"/>
    <w:uiPriority w:val="99"/>
    <w:semiHidden/>
    <w:unhideWhenUsed/>
    <w:rsid w:val="009327DC"/>
    <w:rPr>
      <w:color w:val="0000FF"/>
      <w:u w:val="single"/>
    </w:rPr>
  </w:style>
  <w:style w:type="character" w:customStyle="1" w:styleId="hgkelc">
    <w:name w:val="hgkelc"/>
    <w:basedOn w:val="a0"/>
    <w:rsid w:val="00F16641"/>
  </w:style>
  <w:style w:type="paragraph" w:customStyle="1" w:styleId="Default">
    <w:name w:val="Default"/>
    <w:rsid w:val="00DE078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5">
    <w:name w:val="header"/>
    <w:basedOn w:val="a"/>
    <w:link w:val="a6"/>
    <w:uiPriority w:val="99"/>
    <w:unhideWhenUsed/>
    <w:rsid w:val="00D5222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D5222C"/>
  </w:style>
  <w:style w:type="paragraph" w:styleId="a7">
    <w:name w:val="footer"/>
    <w:basedOn w:val="a"/>
    <w:link w:val="a8"/>
    <w:uiPriority w:val="99"/>
    <w:unhideWhenUsed/>
    <w:rsid w:val="00D5222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D5222C"/>
  </w:style>
  <w:style w:type="character" w:styleId="a9">
    <w:name w:val="Placeholder Text"/>
    <w:basedOn w:val="a0"/>
    <w:uiPriority w:val="99"/>
    <w:semiHidden/>
    <w:rsid w:val="00DC1EBF"/>
    <w:rPr>
      <w:color w:val="808080"/>
    </w:rPr>
  </w:style>
  <w:style w:type="paragraph" w:customStyle="1" w:styleId="aa">
    <w:name w:val="основа"/>
    <w:basedOn w:val="ab"/>
    <w:rsid w:val="005877F6"/>
    <w:pPr>
      <w:spacing w:after="200" w:line="240" w:lineRule="atLeast"/>
      <w:ind w:firstLine="567"/>
      <w:jc w:val="both"/>
    </w:pPr>
    <w:rPr>
      <w:rFonts w:ascii="Times New Roman" w:eastAsia="Calibri" w:hAnsi="Times New Roman" w:cs="Times New Roman"/>
      <w:sz w:val="24"/>
      <w:szCs w:val="20"/>
    </w:rPr>
  </w:style>
  <w:style w:type="paragraph" w:styleId="ab">
    <w:name w:val="Plain Text"/>
    <w:basedOn w:val="a"/>
    <w:link w:val="ac"/>
    <w:uiPriority w:val="99"/>
    <w:semiHidden/>
    <w:unhideWhenUsed/>
    <w:rsid w:val="005877F6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c">
    <w:name w:val="Текст Знак"/>
    <w:basedOn w:val="a0"/>
    <w:link w:val="ab"/>
    <w:uiPriority w:val="99"/>
    <w:semiHidden/>
    <w:rsid w:val="005877F6"/>
    <w:rPr>
      <w:rFonts w:ascii="Consolas" w:hAnsi="Consolas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8610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95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38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529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35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85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228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91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FD4937-E055-4398-931B-F291C5372D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24</TotalTime>
  <Pages>8</Pages>
  <Words>1325</Words>
  <Characters>7554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281-27</dc:creator>
  <cp:keywords/>
  <dc:description/>
  <cp:lastModifiedBy>Сергеев Александр Олегович</cp:lastModifiedBy>
  <cp:revision>18</cp:revision>
  <dcterms:created xsi:type="dcterms:W3CDTF">2022-10-14T14:14:00Z</dcterms:created>
  <dcterms:modified xsi:type="dcterms:W3CDTF">2022-11-21T12:30:00Z</dcterms:modified>
</cp:coreProperties>
</file>